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header23.xml" ContentType="application/vnd.openxmlformats-officedocument.wordprocessingml.header+xml"/>
  <Override PartName="/word/footer2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D862A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076F637F"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18950CE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735AF9D0"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6FBC0380" w14:textId="7B8090C7"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792BF6F2" w:rsidR="0092708D" w:rsidRPr="008B1423" w:rsidRDefault="0092708D" w:rsidP="000D1F02">
      <w:pPr>
        <w:spacing w:after="0" w:line="360" w:lineRule="auto"/>
        <w:jc w:val="center"/>
        <w:rPr>
          <w:rFonts w:ascii="Times New Roman" w:hAnsi="Times New Roman" w:cs="Times New Roman"/>
          <w:b/>
          <w:color w:val="1D1B11" w:themeColor="background2" w:themeShade="1A"/>
          <w:sz w:val="24"/>
          <w:szCs w:val="24"/>
        </w:rPr>
      </w:pPr>
    </w:p>
    <w:p w14:paraId="7F2942AC" w14:textId="4EB9D614" w:rsidR="00232100" w:rsidRPr="008B1423" w:rsidRDefault="00232100" w:rsidP="000D1F02">
      <w:pPr>
        <w:spacing w:after="0" w:line="360" w:lineRule="auto"/>
        <w:jc w:val="center"/>
        <w:rPr>
          <w:rFonts w:ascii="Times New Roman" w:hAnsi="Times New Roman" w:cs="Times New Roman"/>
          <w:b/>
          <w:color w:val="1D1B11" w:themeColor="background2" w:themeShade="1A"/>
          <w:sz w:val="24"/>
          <w:szCs w:val="24"/>
        </w:rPr>
      </w:pPr>
    </w:p>
    <w:p w14:paraId="40E53672" w14:textId="1EB596AF" w:rsidR="00232100" w:rsidRPr="00BB1E5D" w:rsidRDefault="003731ED" w:rsidP="00BB1E5D">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0414867E"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480208F"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DC3BDA8"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34667F2B" w14:textId="026DEA57" w:rsidR="0026014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3D753579" w14:textId="1C510F10" w:rsidR="00FF3EC9" w:rsidRDefault="00FF3EC9" w:rsidP="000F1191">
      <w:pPr>
        <w:spacing w:after="0" w:line="360" w:lineRule="auto"/>
        <w:jc w:val="center"/>
        <w:rPr>
          <w:rFonts w:ascii="Times New Roman" w:hAnsi="Times New Roman" w:cs="Times New Roman"/>
          <w:b/>
          <w:color w:val="1D1B11" w:themeColor="background2" w:themeShade="1A"/>
          <w:sz w:val="24"/>
          <w:szCs w:val="24"/>
          <w:lang w:val="en-US"/>
        </w:rPr>
      </w:pPr>
    </w:p>
    <w:p w14:paraId="6024E99C" w14:textId="77AFBD4A" w:rsidR="0089683C" w:rsidRPr="008B1423" w:rsidRDefault="0089683C" w:rsidP="000D1F02">
      <w:pPr>
        <w:spacing w:after="0" w:line="360" w:lineRule="auto"/>
        <w:jc w:val="center"/>
        <w:rPr>
          <w:rFonts w:ascii="Times New Roman" w:hAnsi="Times New Roman" w:cs="Times New Roman"/>
          <w:b/>
          <w:color w:val="1D1B11" w:themeColor="background2" w:themeShade="1A"/>
          <w:sz w:val="24"/>
          <w:szCs w:val="24"/>
          <w:lang w:val="en-US"/>
        </w:rPr>
      </w:pPr>
    </w:p>
    <w:p w14:paraId="5B296099" w14:textId="7C514636"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1162</w:t>
      </w:r>
    </w:p>
    <w:p w14:paraId="5D6BAE76" w14:textId="02893A58"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14545</w:t>
      </w:r>
    </w:p>
    <w:p w14:paraId="0710DFC1" w14:textId="65E1DB29" w:rsidR="00260141"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5892</w:t>
      </w:r>
    </w:p>
    <w:p w14:paraId="453B1B06" w14:textId="544EFED7" w:rsidR="005C33FA" w:rsidRPr="008B1423" w:rsidRDefault="005C33FA" w:rsidP="000B30B0">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Kelompok: LC01</w:t>
      </w:r>
      <w:r w:rsidR="001054B1">
        <w:rPr>
          <w:rFonts w:ascii="Times New Roman" w:hAnsi="Times New Roman" w:cs="Times New Roman"/>
          <w:b/>
          <w:color w:val="1D1B11" w:themeColor="background2" w:themeShade="1A"/>
          <w:sz w:val="24"/>
          <w:szCs w:val="24"/>
          <w:lang w:val="en-US"/>
        </w:rPr>
        <w:t xml:space="preserve"> / </w:t>
      </w:r>
      <w:r>
        <w:rPr>
          <w:rFonts w:ascii="Times New Roman" w:hAnsi="Times New Roman" w:cs="Times New Roman"/>
          <w:b/>
          <w:color w:val="1D1B11" w:themeColor="background2" w:themeShade="1A"/>
          <w:sz w:val="24"/>
          <w:szCs w:val="24"/>
          <w:lang w:val="en-US"/>
        </w:rPr>
        <w:t>1</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6823868E" w14:textId="19B5E7BD"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6121BBCF" w:rsidR="00576B42" w:rsidRPr="008B1423" w:rsidRDefault="00123B2F" w:rsidP="00123B2F">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3AFD6D27" wp14:editId="7F8D0C67">
            <wp:extent cx="2658110" cy="17741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0C617B5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12C52DE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382EDE3" w14:textId="317E5EA4" w:rsidR="00111B75" w:rsidRPr="008B1423"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6A4776FD" w14:textId="77777777" w:rsidR="00AA62DF" w:rsidRDefault="00AA62DF" w:rsidP="006318F6">
      <w:pPr>
        <w:spacing w:after="0" w:line="360" w:lineRule="auto"/>
        <w:jc w:val="center"/>
        <w:rPr>
          <w:rFonts w:ascii="Times New Roman" w:hAnsi="Times New Roman" w:cs="Times New Roman"/>
          <w:b/>
          <w:color w:val="1D1B11" w:themeColor="background2" w:themeShade="1A"/>
          <w:sz w:val="24"/>
          <w:szCs w:val="24"/>
          <w:lang w:val="en-US"/>
        </w:rPr>
        <w:sectPr w:rsidR="00AA62DF" w:rsidSect="00E330A1">
          <w:headerReference w:type="even" r:id="rId9"/>
          <w:type w:val="oddPage"/>
          <w:pgSz w:w="11906" w:h="16838" w:code="9"/>
          <w:pgMar w:top="1418" w:right="1418" w:bottom="1418" w:left="2268" w:header="720" w:footer="720" w:gutter="0"/>
          <w:cols w:space="720"/>
          <w:docGrid w:linePitch="360"/>
        </w:sectPr>
      </w:pPr>
    </w:p>
    <w:p w14:paraId="340C8689" w14:textId="4D6D0436"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5F92069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0014B4D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356B577B"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7207D150"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n Implementasi Sistem Pencarian Lowongan Internship Berbasis Web</w:t>
      </w:r>
    </w:p>
    <w:p w14:paraId="30F5EA6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p>
    <w:p w14:paraId="4E2963EA" w14:textId="77777777" w:rsidR="006318F6" w:rsidRPr="00BB1E5D"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24EAF93A" w14:textId="366C1E9B"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CBE7EB0"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diajukan sebagai salah satu syarat</w:t>
      </w:r>
    </w:p>
    <w:p w14:paraId="630F083E"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untuk gelar kesarjanaan pada</w:t>
      </w:r>
    </w:p>
    <w:p w14:paraId="52BC185A" w14:textId="6925ACF2" w:rsidR="008D6C6F" w:rsidRPr="008D6C6F" w:rsidRDefault="007369C6" w:rsidP="008D6C6F">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Program Teknik Informatika</w:t>
      </w:r>
    </w:p>
    <w:p w14:paraId="14FF08C5"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School of Computer Science</w:t>
      </w:r>
    </w:p>
    <w:p w14:paraId="6567EB27" w14:textId="17001967" w:rsidR="006318F6"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Jenjang Pendidikan Strata-1</w:t>
      </w:r>
    </w:p>
    <w:p w14:paraId="5EB52323"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611EC19"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89B7AFC"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14A96A0"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05816B38"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50FAF6D2" w14:textId="77777777" w:rsidR="006318F6"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46DBA7F6" w14:textId="77777777" w:rsidR="006318F6" w:rsidRPr="008B1423" w:rsidRDefault="006318F6" w:rsidP="006318F6">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 / Kelompok: LC01 / 1</w:t>
      </w:r>
    </w:p>
    <w:p w14:paraId="73C761C1" w14:textId="77777777" w:rsidR="006318F6" w:rsidRPr="008B1423" w:rsidRDefault="006318F6" w:rsidP="00784D59">
      <w:pPr>
        <w:spacing w:after="0" w:line="360" w:lineRule="auto"/>
        <w:jc w:val="center"/>
        <w:rPr>
          <w:rFonts w:ascii="Times New Roman" w:hAnsi="Times New Roman" w:cs="Times New Roman"/>
          <w:b/>
          <w:color w:val="1D1B11" w:themeColor="background2" w:themeShade="1A"/>
          <w:sz w:val="24"/>
          <w:szCs w:val="24"/>
        </w:rPr>
      </w:pPr>
    </w:p>
    <w:p w14:paraId="0FF9C2C2" w14:textId="65609B4C" w:rsidR="006318F6" w:rsidRPr="008B1423" w:rsidRDefault="006318F6" w:rsidP="00177C8C">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5CEF5F97" wp14:editId="66331BD0">
            <wp:extent cx="2658110" cy="17741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7BB13AA1"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59232E7E"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5BB894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2C2BA26C" w14:textId="768EBCD6" w:rsidR="00D90C29" w:rsidRDefault="006318F6" w:rsidP="009916FF">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2ACC0458" w14:textId="77777777" w:rsidR="006C73AA" w:rsidRDefault="006C73AA">
      <w:pPr>
        <w:rPr>
          <w:rFonts w:ascii="Times New Roman" w:hAnsi="Times New Roman" w:cs="Times New Roman"/>
          <w:b/>
          <w:bCs/>
          <w:color w:val="1D1B11" w:themeColor="background2" w:themeShade="1A"/>
          <w:sz w:val="24"/>
          <w:szCs w:val="24"/>
        </w:rPr>
        <w:sectPr w:rsidR="006C73AA" w:rsidSect="00E330A1">
          <w:headerReference w:type="even" r:id="rId10"/>
          <w:footerReference w:type="even" r:id="rId11"/>
          <w:pgSz w:w="11906" w:h="16838" w:code="9"/>
          <w:pgMar w:top="1418" w:right="1418" w:bottom="1418" w:left="2268" w:header="720" w:footer="720" w:gutter="0"/>
          <w:cols w:space="720"/>
          <w:docGrid w:linePitch="360"/>
        </w:sectPr>
      </w:pPr>
    </w:p>
    <w:p w14:paraId="64D1D95E" w14:textId="77777777" w:rsidR="00FA3930" w:rsidRDefault="00FA3930" w:rsidP="008254AA">
      <w:pPr>
        <w:spacing w:after="0" w:line="360" w:lineRule="auto"/>
        <w:jc w:val="both"/>
        <w:rPr>
          <w:rFonts w:ascii="Times New Roman" w:hAnsi="Times New Roman" w:cs="Times New Roman"/>
          <w:b/>
          <w:bCs/>
          <w:color w:val="1D1B11" w:themeColor="background2" w:themeShade="1A"/>
          <w:sz w:val="24"/>
          <w:szCs w:val="24"/>
          <w:lang w:val="en-US"/>
        </w:rPr>
      </w:pPr>
    </w:p>
    <w:p w14:paraId="47E3F6F2" w14:textId="3041BBE4"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nyataan Penyusunan Skripsi</w:t>
      </w:r>
    </w:p>
    <w:p w14:paraId="0F857204"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Kami, Axel Soedarsono</w:t>
      </w:r>
    </w:p>
    <w:p w14:paraId="0D73BD9A"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Alfredo Romero Morgen Wiria</w:t>
      </w:r>
    </w:p>
    <w:p w14:paraId="2C3D6EA0"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Edward Hashner Wijaya</w:t>
      </w:r>
    </w:p>
    <w:p w14:paraId="4BC9B402"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engan ini menyatakan bahwa Skripsi yang berjudul:</w:t>
      </w:r>
    </w:p>
    <w:p w14:paraId="140BA04C" w14:textId="77777777" w:rsidR="008254AA" w:rsidRPr="00414D9E" w:rsidRDefault="008254AA" w:rsidP="008254AA">
      <w:pPr>
        <w:spacing w:after="0" w:line="360" w:lineRule="auto"/>
        <w:rPr>
          <w:rFonts w:ascii="Times New Roman" w:hAnsi="Times New Roman" w:cs="Times New Roman"/>
          <w:b/>
          <w:bCs/>
          <w:color w:val="1D1B11" w:themeColor="background2" w:themeShade="1A"/>
          <w:sz w:val="24"/>
          <w:szCs w:val="24"/>
        </w:rPr>
      </w:pPr>
    </w:p>
    <w:p w14:paraId="1D1148D8"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3B245A04"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p>
    <w:p w14:paraId="7C9E133B" w14:textId="53366ECF" w:rsidR="008254AA"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adalah benar hasil karya kami dan belum pernah diajukan sebagai karya ilmiah, sebagian atau seluruhnya, atas nama kami atau pihak lain</w:t>
      </w:r>
    </w:p>
    <w:p w14:paraId="6A45EF09" w14:textId="15235747"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07D7E995" w14:textId="30B2865A"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6A3D1BB4" w14:textId="521F119B" w:rsidR="00D671CF" w:rsidRPr="009B0A41" w:rsidRDefault="003D7A68" w:rsidP="0056268E">
      <w:pPr>
        <w:tabs>
          <w:tab w:val="left" w:pos="1985"/>
          <w:tab w:val="left" w:pos="5387"/>
        </w:tabs>
        <w:spacing w:after="0" w:line="360" w:lineRule="auto"/>
        <w:jc w:val="both"/>
        <w:rPr>
          <w:rFonts w:ascii="Times New Roman" w:hAnsi="Times New Roman" w:cs="Times New Roman"/>
          <w:b/>
          <w:bCs/>
          <w:color w:val="1D1B11" w:themeColor="background2" w:themeShade="1A"/>
          <w:sz w:val="24"/>
          <w:szCs w:val="24"/>
          <w:u w:val="single"/>
          <w:lang w:val="en-US"/>
        </w:rPr>
      </w:pPr>
      <w:r w:rsidRPr="009B0A41">
        <w:rPr>
          <w:rFonts w:ascii="Times New Roman" w:hAnsi="Times New Roman" w:cs="Times New Roman"/>
          <w:b/>
          <w:bCs/>
          <w:color w:val="1D1B11" w:themeColor="background2" w:themeShade="1A"/>
          <w:sz w:val="24"/>
          <w:szCs w:val="24"/>
          <w:u w:val="single"/>
          <w:lang w:val="en-US"/>
        </w:rPr>
        <w:t>Axel Soedarsono</w:t>
      </w:r>
      <w:r w:rsidR="00FB03F2"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Alfredo Romero Morgen Wiria</w:t>
      </w:r>
      <w:r w:rsidR="0056268E"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Edward Hashner Wijaya</w:t>
      </w:r>
    </w:p>
    <w:p w14:paraId="4F906C07" w14:textId="0CF336A9" w:rsidR="003226C2" w:rsidRPr="00414D9E" w:rsidRDefault="003D7A68" w:rsidP="0056268E">
      <w:pPr>
        <w:tabs>
          <w:tab w:val="left" w:pos="1985"/>
          <w:tab w:val="left" w:pos="5387"/>
        </w:tabs>
        <w:spacing w:after="0" w:line="360" w:lineRule="auto"/>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1701314545</w:t>
      </w:r>
      <w:r w:rsidR="00FB03F2">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1162</w:t>
      </w:r>
      <w:r w:rsidR="0056268E">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5892</w:t>
      </w:r>
    </w:p>
    <w:p w14:paraId="7D402481" w14:textId="77777777" w:rsidR="003226C2" w:rsidRPr="00414D9E" w:rsidRDefault="003226C2" w:rsidP="003226C2">
      <w:pPr>
        <w:spacing w:after="0" w:line="360" w:lineRule="auto"/>
        <w:rPr>
          <w:rFonts w:ascii="Times New Roman" w:hAnsi="Times New Roman" w:cs="Times New Roman"/>
          <w:b/>
          <w:bCs/>
          <w:color w:val="1D1B11" w:themeColor="background2" w:themeShade="1A"/>
          <w:sz w:val="24"/>
          <w:szCs w:val="24"/>
          <w:lang w:val="en-US"/>
        </w:rPr>
      </w:pPr>
    </w:p>
    <w:p w14:paraId="6FD492E4" w14:textId="77777777" w:rsidR="003D7A68" w:rsidRPr="00414D9E" w:rsidRDefault="003D7A68" w:rsidP="003D7A68">
      <w:pPr>
        <w:spacing w:after="0" w:line="360" w:lineRule="auto"/>
        <w:rPr>
          <w:rFonts w:ascii="Times New Roman" w:hAnsi="Times New Roman" w:cs="Times New Roman"/>
          <w:b/>
          <w:bCs/>
          <w:color w:val="1D1B11" w:themeColor="background2" w:themeShade="1A"/>
          <w:sz w:val="24"/>
          <w:szCs w:val="24"/>
          <w:lang w:val="en-US"/>
        </w:rPr>
      </w:pPr>
    </w:p>
    <w:p w14:paraId="3B784B7F" w14:textId="77777777" w:rsidR="003D7A68" w:rsidRPr="003D7A68" w:rsidRDefault="003D7A68" w:rsidP="008254AA">
      <w:pPr>
        <w:spacing w:after="0" w:line="360" w:lineRule="auto"/>
        <w:jc w:val="both"/>
        <w:rPr>
          <w:rFonts w:ascii="Times New Roman" w:hAnsi="Times New Roman" w:cs="Times New Roman"/>
          <w:b/>
          <w:bCs/>
          <w:color w:val="1D1B11" w:themeColor="background2" w:themeShade="1A"/>
          <w:sz w:val="24"/>
          <w:szCs w:val="24"/>
          <w:lang w:val="en-US"/>
        </w:rPr>
      </w:pPr>
    </w:p>
    <w:p w14:paraId="40525D8B" w14:textId="77777777" w:rsidR="00CE5CA8" w:rsidRPr="00414D9E"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55B069FE"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isetujui oleh Pembimbing</w:t>
      </w:r>
    </w:p>
    <w:p w14:paraId="6BDF096A"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Saya setuju Skripsi tersebut layak diajukan untuk Ujian Pendadaran</w:t>
      </w:r>
    </w:p>
    <w:p w14:paraId="66792709"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0DB641A" w14:textId="36BBD9CD" w:rsidR="008254AA"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F9F6A9B" w14:textId="552024E1" w:rsidR="00CE5CA8"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4D339E29" w14:textId="77777777" w:rsidR="00CE5CA8" w:rsidRPr="00414D9E"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7F71341C"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u w:val="single"/>
        </w:rPr>
      </w:pPr>
      <w:r w:rsidRPr="00414D9E">
        <w:rPr>
          <w:rFonts w:ascii="Times New Roman" w:hAnsi="Times New Roman" w:cs="Times New Roman"/>
          <w:b/>
          <w:color w:val="1D1B11" w:themeColor="background2" w:themeShade="1A"/>
          <w:sz w:val="24"/>
          <w:szCs w:val="24"/>
          <w:u w:val="single"/>
        </w:rPr>
        <w:t>Ir. Syaeful Karim, M.Comp.</w:t>
      </w:r>
    </w:p>
    <w:p w14:paraId="34E9025F"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r w:rsidRPr="00414D9E">
        <w:rPr>
          <w:rFonts w:ascii="Times New Roman" w:hAnsi="Times New Roman" w:cs="Times New Roman"/>
          <w:b/>
          <w:color w:val="1D1B11" w:themeColor="background2" w:themeShade="1A"/>
          <w:sz w:val="24"/>
          <w:szCs w:val="24"/>
        </w:rPr>
        <w:t>D1526</w:t>
      </w:r>
    </w:p>
    <w:p w14:paraId="6A0CB513"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p>
    <w:p w14:paraId="048B8D72"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lang w:val="en-US"/>
        </w:rPr>
      </w:pPr>
      <w:r w:rsidRPr="00414D9E">
        <w:rPr>
          <w:rFonts w:ascii="Times New Roman" w:hAnsi="Times New Roman" w:cs="Times New Roman"/>
          <w:b/>
          <w:color w:val="1D1B11" w:themeColor="background2" w:themeShade="1A"/>
          <w:sz w:val="24"/>
          <w:szCs w:val="24"/>
          <w:lang w:val="en-US"/>
        </w:rPr>
        <w:t>14 Januari 2017</w:t>
      </w:r>
    </w:p>
    <w:p w14:paraId="4D4EBF7E" w14:textId="77777777" w:rsidR="003E4A74" w:rsidRDefault="003E4A74">
      <w:pP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782133CB" w14:textId="278FA8E2"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chool of Computer Science</w:t>
      </w:r>
    </w:p>
    <w:p w14:paraId="2CCCEDA1" w14:textId="6F87F98A"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 xml:space="preserve">Program </w:t>
      </w:r>
      <w:r w:rsidR="00EE4A45">
        <w:rPr>
          <w:rFonts w:ascii="Times New Roman" w:hAnsi="Times New Roman" w:cs="Times New Roman"/>
          <w:b/>
          <w:color w:val="1D1B11" w:themeColor="background2" w:themeShade="1A"/>
          <w:sz w:val="24"/>
          <w:szCs w:val="24"/>
          <w:lang w:val="en-US"/>
        </w:rPr>
        <w:t>Teknik Informatika</w:t>
      </w:r>
    </w:p>
    <w:p w14:paraId="4CC50F22"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kripsi Sarjana Komputer</w:t>
      </w:r>
    </w:p>
    <w:p w14:paraId="75360BEF" w14:textId="6C7637BD" w:rsidR="00D90C29"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emester Ganjil 2016/2017</w:t>
      </w:r>
    </w:p>
    <w:p w14:paraId="0E452EB2" w14:textId="410ED3E2"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2A44DDC7" w14:textId="77777777" w:rsidR="00E802BE" w:rsidRPr="00414D9E" w:rsidRDefault="00E802BE" w:rsidP="00022A00">
      <w:pPr>
        <w:spacing w:after="0" w:line="24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70E34CCE" w14:textId="04CFED53"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171E37A9" w14:textId="62C4EE79"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7D49FF52" w14:textId="77777777"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1AD4DE15" w14:textId="77777777" w:rsidR="008451D7"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37D02C38" w14:textId="597F4689" w:rsidR="008451D7" w:rsidRDefault="008451D7" w:rsidP="009D7842">
      <w:pPr>
        <w:spacing w:after="0" w:line="360" w:lineRule="auto"/>
        <w:jc w:val="center"/>
        <w:rPr>
          <w:rFonts w:ascii="Times New Roman" w:hAnsi="Times New Roman" w:cs="Times New Roman"/>
          <w:b/>
          <w:color w:val="1D1B11" w:themeColor="background2" w:themeShade="1A"/>
          <w:sz w:val="24"/>
          <w:szCs w:val="24"/>
          <w:lang w:val="en-US"/>
        </w:rPr>
      </w:pPr>
    </w:p>
    <w:p w14:paraId="45546B68" w14:textId="29F608B7" w:rsidR="00D10850"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CT</w:t>
      </w:r>
    </w:p>
    <w:p w14:paraId="26FB8102" w14:textId="6A3DB393" w:rsidR="004069BC" w:rsidRPr="004069BC" w:rsidRDefault="004069BC" w:rsidP="00022A00">
      <w:pPr>
        <w:spacing w:after="0" w:line="240" w:lineRule="auto"/>
        <w:jc w:val="both"/>
        <w:rPr>
          <w:rFonts w:ascii="Times New Roman" w:hAnsi="Times New Roman" w:cs="Times New Roman"/>
          <w:i/>
          <w:color w:val="1D1B11" w:themeColor="background2" w:themeShade="1A"/>
          <w:sz w:val="24"/>
          <w:szCs w:val="24"/>
          <w:lang w:val="en-US"/>
        </w:rPr>
      </w:pPr>
      <w:r w:rsidRPr="004069BC">
        <w:rPr>
          <w:rFonts w:ascii="Times New Roman" w:hAnsi="Times New Roman" w:cs="Times New Roman"/>
          <w:i/>
          <w:color w:val="1D1B11" w:themeColor="background2" w:themeShade="1A"/>
          <w:sz w:val="24"/>
          <w:szCs w:val="24"/>
          <w:lang w:val="en-US"/>
        </w:rPr>
        <w:t xml:space="preserve">Web-based internship vacancy finder application system is made to help college students who have difficulty in finding internships. To finish their study, college students are required to do internships in a company. But, in searching for internship vacancies, some of the students still uses conventional methods, for example, browsing in university wall magazine or getting internships chosen by the university. Those methods are of course difficult to accommodate all of the students who are required to intern, so that many of them are struggling to find it by themselves. But, in the other side, companies are also having difficulties in seeking employees. The purpose of this application is to connect graduate students who need internships with companies who needs workforces so that they will both fulfill each of their needs. Research methodology that is used is qualitative research with data collection techniques through questionnaires. </w:t>
      </w:r>
      <w:r w:rsidR="004E6291">
        <w:rPr>
          <w:rFonts w:ascii="Times New Roman" w:hAnsi="Times New Roman" w:cs="Times New Roman"/>
          <w:i/>
          <w:color w:val="1D1B11" w:themeColor="background2" w:themeShade="1A"/>
          <w:sz w:val="24"/>
          <w:szCs w:val="24"/>
          <w:lang w:val="en-US"/>
        </w:rPr>
        <w:t xml:space="preserve">The result achieved is the development of </w:t>
      </w:r>
      <w:r w:rsidR="007D1111">
        <w:rPr>
          <w:rFonts w:ascii="Times New Roman" w:hAnsi="Times New Roman" w:cs="Times New Roman"/>
          <w:i/>
          <w:color w:val="1D1B11" w:themeColor="background2" w:themeShade="1A"/>
          <w:sz w:val="24"/>
          <w:szCs w:val="24"/>
          <w:lang w:val="en-US"/>
        </w:rPr>
        <w:t xml:space="preserve">internship vacancy finder </w:t>
      </w:r>
      <w:r w:rsidR="004E6291">
        <w:rPr>
          <w:rFonts w:ascii="Times New Roman" w:hAnsi="Times New Roman" w:cs="Times New Roman"/>
          <w:i/>
          <w:color w:val="1D1B11" w:themeColor="background2" w:themeShade="1A"/>
          <w:sz w:val="24"/>
          <w:szCs w:val="24"/>
          <w:lang w:val="en-US"/>
        </w:rPr>
        <w:t xml:space="preserve">application </w:t>
      </w:r>
      <w:r w:rsidR="00391AD8">
        <w:rPr>
          <w:rFonts w:ascii="Times New Roman" w:hAnsi="Times New Roman" w:cs="Times New Roman"/>
          <w:i/>
          <w:color w:val="1D1B11" w:themeColor="background2" w:themeShade="1A"/>
          <w:sz w:val="24"/>
          <w:szCs w:val="24"/>
          <w:lang w:val="en-US"/>
        </w:rPr>
        <w:t>that can help graduate students find internships easier</w:t>
      </w:r>
      <w:r w:rsidR="000F523B">
        <w:rPr>
          <w:rFonts w:ascii="Times New Roman" w:hAnsi="Times New Roman" w:cs="Times New Roman"/>
          <w:i/>
          <w:color w:val="1D1B11" w:themeColor="background2" w:themeShade="1A"/>
          <w:sz w:val="24"/>
          <w:szCs w:val="24"/>
          <w:lang w:val="en-US"/>
        </w:rPr>
        <w:t>.</w:t>
      </w:r>
      <w:r w:rsidR="000C33F8">
        <w:rPr>
          <w:rFonts w:ascii="Times New Roman" w:hAnsi="Times New Roman" w:cs="Times New Roman"/>
          <w:i/>
          <w:color w:val="1D1B11" w:themeColor="background2" w:themeShade="1A"/>
          <w:sz w:val="24"/>
          <w:szCs w:val="24"/>
          <w:lang w:val="en-US"/>
        </w:rPr>
        <w:t xml:space="preserve"> </w:t>
      </w:r>
      <w:r w:rsidRPr="004069BC">
        <w:rPr>
          <w:rFonts w:ascii="Times New Roman" w:hAnsi="Times New Roman" w:cs="Times New Roman"/>
          <w:i/>
          <w:color w:val="1D1B11" w:themeColor="background2" w:themeShade="1A"/>
          <w:sz w:val="24"/>
          <w:szCs w:val="24"/>
          <w:lang w:val="en-US"/>
        </w:rPr>
        <w:t>The conclusion that we can get is this application facilitates graduate students to find internships and helps companies to get workforces practically and efficiently.</w:t>
      </w:r>
    </w:p>
    <w:p w14:paraId="4E7217BD" w14:textId="274FFBD3" w:rsidR="004069BC" w:rsidRPr="0008072E" w:rsidRDefault="0008072E" w:rsidP="00A17396">
      <w:pPr>
        <w:spacing w:after="0" w:line="360" w:lineRule="auto"/>
        <w:rPr>
          <w:rFonts w:ascii="Times New Roman" w:hAnsi="Times New Roman" w:cs="Times New Roman"/>
          <w:i/>
          <w:color w:val="1D1B11" w:themeColor="background2" w:themeShade="1A"/>
          <w:sz w:val="24"/>
          <w:szCs w:val="24"/>
          <w:lang w:val="en-US"/>
        </w:rPr>
      </w:pPr>
      <w:r>
        <w:rPr>
          <w:rFonts w:ascii="Times New Roman" w:hAnsi="Times New Roman" w:cs="Times New Roman"/>
          <w:b/>
          <w:i/>
          <w:color w:val="1D1B11" w:themeColor="background2" w:themeShade="1A"/>
          <w:sz w:val="24"/>
          <w:szCs w:val="24"/>
          <w:lang w:val="en-US"/>
        </w:rPr>
        <w:t xml:space="preserve">Keywords: </w:t>
      </w:r>
      <w:r>
        <w:rPr>
          <w:rFonts w:ascii="Times New Roman" w:hAnsi="Times New Roman" w:cs="Times New Roman"/>
          <w:i/>
          <w:color w:val="1D1B11" w:themeColor="background2" w:themeShade="1A"/>
          <w:sz w:val="24"/>
          <w:szCs w:val="24"/>
          <w:lang w:val="en-US"/>
        </w:rPr>
        <w:t>internship, vacancy, practical work</w:t>
      </w:r>
    </w:p>
    <w:p w14:paraId="4C320693" w14:textId="5974F9C9" w:rsidR="009709DC"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K</w:t>
      </w:r>
    </w:p>
    <w:p w14:paraId="0C44988A" w14:textId="52C2E190" w:rsidR="00A17396" w:rsidRDefault="00A17396" w:rsidP="00022A00">
      <w:pPr>
        <w:spacing w:after="0" w:line="240" w:lineRule="auto"/>
        <w:jc w:val="both"/>
        <w:rPr>
          <w:rFonts w:ascii="Times New Roman" w:hAnsi="Times New Roman" w:cs="Times New Roman"/>
          <w:color w:val="1D1B11" w:themeColor="background2" w:themeShade="1A"/>
          <w:sz w:val="24"/>
          <w:szCs w:val="24"/>
          <w:lang w:val="en-US"/>
        </w:rPr>
      </w:pPr>
      <w:r w:rsidRPr="00A17396">
        <w:rPr>
          <w:rFonts w:ascii="Times New Roman" w:hAnsi="Times New Roman" w:cs="Times New Roman"/>
          <w:color w:val="1D1B11" w:themeColor="background2" w:themeShade="1A"/>
          <w:sz w:val="24"/>
          <w:szCs w:val="24"/>
          <w:lang w:val="en-US"/>
        </w:rPr>
        <w:t xml:space="preserve">Aplikasi sistem pencarian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berbasis web ini dibuat untuk membantu mahasiswa-mahasiswa yang kesulitan mencari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Untuk menyelesaikan kuliahnya, mahasiswa diwajibkan untuk melakukan kerja magang di suatu perusahaan. Namun, dalam mencari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tersebut, sebagian mahasiswa masih menggunakan cara konvensional, contohnya mencari di majalah dinding universitas atau mendapatkan tempat magang yang dipilihkan universitas. Cara-cara tersebut tentunya sulit untuk mengakomodasi semua mahasiswa yang wajib magang di universitas tersebut, sehingga banyak di antara mereka yang terpaksa mencari se</w:t>
      </w:r>
      <w:r w:rsidR="00BC0A5E">
        <w:rPr>
          <w:rFonts w:ascii="Times New Roman" w:hAnsi="Times New Roman" w:cs="Times New Roman"/>
          <w:color w:val="1D1B11" w:themeColor="background2" w:themeShade="1A"/>
          <w:sz w:val="24"/>
          <w:szCs w:val="24"/>
          <w:lang w:val="en-US"/>
        </w:rPr>
        <w:t>ndiri dengan berbagai kesulitan</w:t>
      </w:r>
      <w:r w:rsidRPr="00A17396">
        <w:rPr>
          <w:rFonts w:ascii="Times New Roman" w:hAnsi="Times New Roman" w:cs="Times New Roman"/>
          <w:color w:val="1D1B11" w:themeColor="background2" w:themeShade="1A"/>
          <w:sz w:val="24"/>
          <w:szCs w:val="24"/>
          <w:lang w:val="en-US"/>
        </w:rPr>
        <w:t xml:space="preserve">. Tujuan dari aplikasi ini adalah untuk </w:t>
      </w:r>
      <w:r w:rsidR="00892B4A">
        <w:rPr>
          <w:rFonts w:ascii="Times New Roman" w:hAnsi="Times New Roman" w:cs="Times New Roman"/>
          <w:color w:val="1D1B11" w:themeColor="background2" w:themeShade="1A"/>
          <w:sz w:val="24"/>
          <w:szCs w:val="24"/>
          <w:lang w:val="en-US"/>
        </w:rPr>
        <w:t>membantu</w:t>
      </w:r>
      <w:r w:rsidRPr="00A17396">
        <w:rPr>
          <w:rFonts w:ascii="Times New Roman" w:hAnsi="Times New Roman" w:cs="Times New Roman"/>
          <w:color w:val="1D1B11" w:themeColor="background2" w:themeShade="1A"/>
          <w:sz w:val="24"/>
          <w:szCs w:val="24"/>
          <w:lang w:val="en-US"/>
        </w:rPr>
        <w:t xml:space="preserve"> mahasiswa yang membutuhkan</w:t>
      </w:r>
      <w:r w:rsidR="00892B4A">
        <w:rPr>
          <w:rFonts w:ascii="Times New Roman" w:hAnsi="Times New Roman" w:cs="Times New Roman"/>
          <w:color w:val="1D1B11" w:themeColor="background2" w:themeShade="1A"/>
          <w:sz w:val="24"/>
          <w:szCs w:val="24"/>
          <w:lang w:val="en-US"/>
        </w:rPr>
        <w:t xml:space="preserve"> dan mencari tempat</w:t>
      </w:r>
      <w:r w:rsidRPr="00A17396">
        <w:rPr>
          <w:rFonts w:ascii="Times New Roman" w:hAnsi="Times New Roman" w:cs="Times New Roman"/>
          <w:color w:val="1D1B11" w:themeColor="background2" w:themeShade="1A"/>
          <w:sz w:val="24"/>
          <w:szCs w:val="24"/>
          <w:lang w:val="en-US"/>
        </w:rPr>
        <w:t xml:space="preserve"> kerja magang</w:t>
      </w:r>
      <w:r w:rsidR="00892B4A">
        <w:rPr>
          <w:rFonts w:ascii="Times New Roman" w:hAnsi="Times New Roman" w:cs="Times New Roman"/>
          <w:color w:val="1D1B11" w:themeColor="background2" w:themeShade="1A"/>
          <w:sz w:val="24"/>
          <w:szCs w:val="24"/>
          <w:lang w:val="en-US"/>
        </w:rPr>
        <w:t xml:space="preserve"> dengan mudah</w:t>
      </w:r>
      <w:r w:rsidRPr="00A17396">
        <w:rPr>
          <w:rFonts w:ascii="Times New Roman" w:hAnsi="Times New Roman" w:cs="Times New Roman"/>
          <w:color w:val="1D1B11" w:themeColor="background2" w:themeShade="1A"/>
          <w:sz w:val="24"/>
          <w:szCs w:val="24"/>
          <w:lang w:val="en-US"/>
        </w:rPr>
        <w:t xml:space="preserve">. Metodologi penelitian yang digunakan adalah penelitian kualitatif dengan teknik pengumpulan data melalui </w:t>
      </w:r>
      <w:r w:rsidR="00DE5B64">
        <w:rPr>
          <w:rFonts w:ascii="Times New Roman" w:hAnsi="Times New Roman" w:cs="Times New Roman"/>
          <w:color w:val="1D1B11" w:themeColor="background2" w:themeShade="1A"/>
          <w:sz w:val="24"/>
          <w:szCs w:val="24"/>
          <w:lang w:val="en-US"/>
        </w:rPr>
        <w:t>kuesioner</w:t>
      </w:r>
      <w:r w:rsidRPr="00A17396">
        <w:rPr>
          <w:rFonts w:ascii="Times New Roman" w:hAnsi="Times New Roman" w:cs="Times New Roman"/>
          <w:color w:val="1D1B11" w:themeColor="background2" w:themeShade="1A"/>
          <w:sz w:val="24"/>
          <w:szCs w:val="24"/>
          <w:lang w:val="en-US"/>
        </w:rPr>
        <w:t>.</w:t>
      </w:r>
      <w:r w:rsidR="00487D2B">
        <w:rPr>
          <w:rFonts w:ascii="Times New Roman" w:hAnsi="Times New Roman" w:cs="Times New Roman"/>
          <w:color w:val="1D1B11" w:themeColor="background2" w:themeShade="1A"/>
          <w:sz w:val="24"/>
          <w:szCs w:val="24"/>
          <w:lang w:val="en-US"/>
        </w:rPr>
        <w:t xml:space="preserve"> Hasil yang dicapai adalah pengembangan aplikasi pencarian lowongan </w:t>
      </w:r>
      <w:r w:rsidR="00487D2B">
        <w:rPr>
          <w:rFonts w:ascii="Times New Roman" w:hAnsi="Times New Roman" w:cs="Times New Roman"/>
          <w:i/>
          <w:color w:val="1D1B11" w:themeColor="background2" w:themeShade="1A"/>
          <w:sz w:val="24"/>
          <w:szCs w:val="24"/>
          <w:lang w:val="en-US"/>
        </w:rPr>
        <w:t>internship</w:t>
      </w:r>
      <w:r w:rsidR="00487D2B">
        <w:rPr>
          <w:rFonts w:ascii="Times New Roman" w:hAnsi="Times New Roman" w:cs="Times New Roman"/>
          <w:color w:val="1D1B11" w:themeColor="background2" w:themeShade="1A"/>
          <w:sz w:val="24"/>
          <w:szCs w:val="24"/>
          <w:lang w:val="en-US"/>
        </w:rPr>
        <w:t xml:space="preserve"> ini mampu membantu mahasiswa mencari lowongan </w:t>
      </w:r>
      <w:r w:rsidR="00487D2B">
        <w:rPr>
          <w:rFonts w:ascii="Times New Roman" w:hAnsi="Times New Roman" w:cs="Times New Roman"/>
          <w:i/>
          <w:color w:val="1D1B11" w:themeColor="background2" w:themeShade="1A"/>
          <w:sz w:val="24"/>
          <w:szCs w:val="24"/>
          <w:lang w:val="en-US"/>
        </w:rPr>
        <w:t xml:space="preserve">internship </w:t>
      </w:r>
      <w:r w:rsidR="00487D2B">
        <w:rPr>
          <w:rFonts w:ascii="Times New Roman" w:hAnsi="Times New Roman" w:cs="Times New Roman"/>
          <w:color w:val="1D1B11" w:themeColor="background2" w:themeShade="1A"/>
          <w:sz w:val="24"/>
          <w:szCs w:val="24"/>
          <w:lang w:val="en-US"/>
        </w:rPr>
        <w:t xml:space="preserve">dengan lebih mudah. </w:t>
      </w:r>
      <w:r w:rsidRPr="00A17396">
        <w:rPr>
          <w:rFonts w:ascii="Times New Roman" w:hAnsi="Times New Roman" w:cs="Times New Roman"/>
          <w:color w:val="1D1B11" w:themeColor="background2" w:themeShade="1A"/>
          <w:sz w:val="24"/>
          <w:szCs w:val="24"/>
          <w:lang w:val="en-US"/>
        </w:rPr>
        <w:t>Kesimpulan yang didapat adalah aplikasi ini mempermudah mahasiswa mencari lowongan dan membantu perusahaan mendapatkan tenaga kerja dengan efisien dan praktis.</w:t>
      </w:r>
    </w:p>
    <w:p w14:paraId="55417BD7" w14:textId="10E6104F" w:rsidR="003E4A74" w:rsidRDefault="00022A00" w:rsidP="003E4A74">
      <w:pPr>
        <w:spacing w:after="0" w:line="360" w:lineRule="auto"/>
        <w:rPr>
          <w:rFonts w:ascii="Times New Roman" w:hAnsi="Times New Roman" w:cs="Times New Roman"/>
          <w:color w:val="1D1B11" w:themeColor="background2" w:themeShade="1A"/>
          <w:sz w:val="24"/>
          <w:szCs w:val="24"/>
          <w:lang w:val="en-US"/>
        </w:rPr>
      </w:pPr>
      <w:r w:rsidRPr="00022A00">
        <w:rPr>
          <w:rFonts w:ascii="Times New Roman" w:hAnsi="Times New Roman" w:cs="Times New Roman"/>
          <w:b/>
          <w:color w:val="1D1B11" w:themeColor="background2" w:themeShade="1A"/>
          <w:sz w:val="24"/>
          <w:szCs w:val="24"/>
          <w:lang w:val="en-US"/>
        </w:rPr>
        <w:t>Kata kunci</w:t>
      </w:r>
      <w:r w:rsidRPr="005348AC">
        <w:rPr>
          <w:rFonts w:ascii="Times New Roman" w:hAnsi="Times New Roman" w:cs="Times New Roman"/>
          <w:color w:val="1D1B11" w:themeColor="background2" w:themeShade="1A"/>
          <w:sz w:val="24"/>
          <w:szCs w:val="24"/>
          <w:lang w:val="en-US"/>
        </w:rPr>
        <w:t xml:space="preserve">: </w:t>
      </w:r>
      <w:r w:rsidRPr="008B2F18">
        <w:rPr>
          <w:rFonts w:ascii="Times New Roman" w:hAnsi="Times New Roman" w:cs="Times New Roman"/>
          <w:i/>
          <w:color w:val="1D1B11" w:themeColor="background2" w:themeShade="1A"/>
          <w:sz w:val="24"/>
          <w:szCs w:val="24"/>
          <w:lang w:val="en-US"/>
        </w:rPr>
        <w:t>internship</w:t>
      </w:r>
      <w:r w:rsidRPr="005348AC">
        <w:rPr>
          <w:rFonts w:ascii="Times New Roman" w:hAnsi="Times New Roman" w:cs="Times New Roman"/>
          <w:color w:val="1D1B11" w:themeColor="background2" w:themeShade="1A"/>
          <w:sz w:val="24"/>
          <w:szCs w:val="24"/>
          <w:lang w:val="en-US"/>
        </w:rPr>
        <w:t>, lowongan, magang</w:t>
      </w:r>
      <w:r w:rsidR="003E4A74">
        <w:rPr>
          <w:rFonts w:ascii="Times New Roman" w:hAnsi="Times New Roman" w:cs="Times New Roman"/>
          <w:color w:val="1D1B11" w:themeColor="background2" w:themeShade="1A"/>
          <w:sz w:val="24"/>
          <w:szCs w:val="24"/>
          <w:lang w:val="en-US"/>
        </w:rPr>
        <w:br w:type="page"/>
      </w:r>
    </w:p>
    <w:p w14:paraId="7D4D06DB" w14:textId="43C770DC" w:rsidR="00620CE3" w:rsidRPr="009C7880" w:rsidRDefault="00620CE3" w:rsidP="003E4A74">
      <w:pPr>
        <w:spacing w:after="0" w:line="360" w:lineRule="auto"/>
        <w:rPr>
          <w:rFonts w:ascii="Times New Roman" w:hAnsi="Times New Roman" w:cs="Times New Roman"/>
          <w:b/>
          <w:color w:val="1D1B11" w:themeColor="background2" w:themeShade="1A"/>
          <w:sz w:val="32"/>
          <w:szCs w:val="32"/>
          <w:lang w:val="en-US"/>
        </w:rPr>
      </w:pPr>
      <w:r w:rsidRPr="009C7880">
        <w:rPr>
          <w:rFonts w:ascii="Times New Roman" w:hAnsi="Times New Roman" w:cs="Times New Roman"/>
          <w:b/>
          <w:color w:val="1D1B11" w:themeColor="background2" w:themeShade="1A"/>
          <w:sz w:val="32"/>
          <w:szCs w:val="32"/>
          <w:lang w:val="en-US"/>
        </w:rPr>
        <w:t>Kata Pengantar</w:t>
      </w:r>
    </w:p>
    <w:p w14:paraId="0F0CFC64" w14:textId="77777777" w:rsidR="00620CE3" w:rsidRPr="00620CE3" w:rsidRDefault="00620CE3" w:rsidP="00620CE3">
      <w:pPr>
        <w:spacing w:after="0" w:line="360" w:lineRule="auto"/>
        <w:rPr>
          <w:rFonts w:ascii="Times New Roman" w:hAnsi="Times New Roman" w:cs="Times New Roman"/>
          <w:b/>
          <w:color w:val="1D1B11" w:themeColor="background2" w:themeShade="1A"/>
          <w:sz w:val="24"/>
          <w:szCs w:val="24"/>
          <w:lang w:val="en-US"/>
        </w:rPr>
      </w:pPr>
    </w:p>
    <w:p w14:paraId="003B537C"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b/>
          <w:color w:val="1D1B11" w:themeColor="background2" w:themeShade="1A"/>
          <w:sz w:val="24"/>
          <w:szCs w:val="24"/>
          <w:lang w:val="en-US"/>
        </w:rPr>
        <w:tab/>
      </w:r>
      <w:r w:rsidRPr="00620CE3">
        <w:rPr>
          <w:rFonts w:ascii="Times New Roman" w:hAnsi="Times New Roman" w:cs="Times New Roman"/>
          <w:color w:val="1D1B11" w:themeColor="background2" w:themeShade="1A"/>
          <w:sz w:val="24"/>
          <w:szCs w:val="24"/>
          <w:lang w:val="en-US"/>
        </w:rPr>
        <w:t xml:space="preserve">Puji dan syukur penulis panjatkan kepada Tuhan yang Maha Esa, karena atas rahmat dan karunia-Nya penulis dapat menyelesaikan penulisan skripsi yang berjudul “Perancangan dan Implementasi Sistem Pencarian Lowongan </w:t>
      </w:r>
      <w:r w:rsidRPr="00620CE3">
        <w:rPr>
          <w:rFonts w:ascii="Times New Roman" w:hAnsi="Times New Roman" w:cs="Times New Roman"/>
          <w:i/>
          <w:color w:val="1D1B11" w:themeColor="background2" w:themeShade="1A"/>
          <w:sz w:val="24"/>
          <w:szCs w:val="24"/>
          <w:lang w:val="en-US"/>
        </w:rPr>
        <w:t>Internship</w:t>
      </w:r>
      <w:r w:rsidRPr="00620CE3">
        <w:rPr>
          <w:rFonts w:ascii="Times New Roman" w:hAnsi="Times New Roman" w:cs="Times New Roman"/>
          <w:color w:val="1D1B11" w:themeColor="background2" w:themeShade="1A"/>
          <w:sz w:val="24"/>
          <w:szCs w:val="24"/>
          <w:lang w:val="en-US"/>
        </w:rPr>
        <w:t xml:space="preserve"> Berbasis </w:t>
      </w:r>
      <w:r w:rsidRPr="00620CE3">
        <w:rPr>
          <w:rFonts w:ascii="Times New Roman" w:hAnsi="Times New Roman" w:cs="Times New Roman"/>
          <w:i/>
          <w:color w:val="1D1B11" w:themeColor="background2" w:themeShade="1A"/>
          <w:sz w:val="24"/>
          <w:szCs w:val="24"/>
          <w:lang w:val="en-US"/>
        </w:rPr>
        <w:t>Web</w:t>
      </w:r>
      <w:r w:rsidRPr="00620CE3">
        <w:rPr>
          <w:rFonts w:ascii="Times New Roman" w:hAnsi="Times New Roman" w:cs="Times New Roman"/>
          <w:color w:val="1D1B11" w:themeColor="background2" w:themeShade="1A"/>
          <w:sz w:val="24"/>
          <w:szCs w:val="24"/>
          <w:lang w:val="en-US"/>
        </w:rPr>
        <w:t xml:space="preserve">” ini selesai dengan baik dan tepat pada waktunya. Skripsi ini dibuat sebagai salah satu syarat untuk memperoleh gelar kesarjanaan pada Jurusan Teknik Informatika Jenjang Pendidikan Strata-1 di Universitas Bina Nusantara. </w:t>
      </w:r>
    </w:p>
    <w:p w14:paraId="7EFE76A3"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ab/>
        <w:t>Pada kesempatan ini, penulis ingin mengucapkan terima kasih kepada semua pihak yang telah memberikan semangat, bantuan dan doa kepada penulis baik secara langsung maupun tidak langsung dalam rangka proses pengerjaan dan penyelesaian skripsi ini, yaitu kepada :</w:t>
      </w:r>
    </w:p>
    <w:p w14:paraId="031A4D12"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Bapak Prof. Dr. Ir. Harjanto Prabowo, MM. selaku Rektor Universitas Bina Nusantara.</w:t>
      </w:r>
    </w:p>
    <w:p w14:paraId="230B652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Fredy Purnomo, S.Kom., M.Kom., selaku </w:t>
      </w:r>
      <w:r w:rsidRPr="00620CE3">
        <w:rPr>
          <w:rFonts w:ascii="Times New Roman" w:hAnsi="Times New Roman" w:cs="Times New Roman"/>
          <w:i/>
          <w:color w:val="1D1B11" w:themeColor="background2" w:themeShade="1A"/>
          <w:sz w:val="24"/>
          <w:szCs w:val="24"/>
          <w:lang w:val="en-US"/>
        </w:rPr>
        <w:t xml:space="preserve">Dean of School of Computer Science </w:t>
      </w:r>
      <w:r w:rsidRPr="00620CE3">
        <w:rPr>
          <w:rFonts w:ascii="Times New Roman" w:hAnsi="Times New Roman" w:cs="Times New Roman"/>
          <w:color w:val="1D1B11" w:themeColor="background2" w:themeShade="1A"/>
          <w:sz w:val="24"/>
          <w:szCs w:val="24"/>
          <w:lang w:val="en-US"/>
        </w:rPr>
        <w:t>Universitas Bina Nusantara.</w:t>
      </w:r>
    </w:p>
    <w:p w14:paraId="0734A387"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Derwin Suhartono, S.Kom., M.T.I selaku </w:t>
      </w:r>
      <w:r w:rsidRPr="00620CE3">
        <w:rPr>
          <w:rFonts w:ascii="Times New Roman" w:hAnsi="Times New Roman" w:cs="Times New Roman"/>
          <w:i/>
          <w:color w:val="1D1B11" w:themeColor="background2" w:themeShade="1A"/>
          <w:sz w:val="24"/>
          <w:szCs w:val="24"/>
          <w:lang w:val="en-US"/>
        </w:rPr>
        <w:t xml:space="preserve">Head of Computer Science Program </w:t>
      </w:r>
      <w:r w:rsidRPr="00620CE3">
        <w:rPr>
          <w:rFonts w:ascii="Times New Roman" w:hAnsi="Times New Roman" w:cs="Times New Roman"/>
          <w:color w:val="1D1B11" w:themeColor="background2" w:themeShade="1A"/>
          <w:sz w:val="24"/>
          <w:szCs w:val="24"/>
          <w:lang w:val="en-US"/>
        </w:rPr>
        <w:t>Universitas Bina Nusantara.</w:t>
      </w:r>
    </w:p>
    <w:p w14:paraId="09721D0E"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w:t>
      </w:r>
      <w:r w:rsidRPr="00620CE3">
        <w:rPr>
          <w:rFonts w:ascii="Times New Roman" w:hAnsi="Times New Roman" w:cs="Times New Roman"/>
          <w:color w:val="1D1B11" w:themeColor="background2" w:themeShade="1A"/>
          <w:sz w:val="24"/>
          <w:szCs w:val="24"/>
        </w:rPr>
        <w:t>Ir. Syaeful Karim, M.Comp.</w:t>
      </w:r>
      <w:r w:rsidRPr="00620CE3">
        <w:rPr>
          <w:rFonts w:ascii="Times New Roman" w:hAnsi="Times New Roman" w:cs="Times New Roman"/>
          <w:color w:val="1D1B11" w:themeColor="background2" w:themeShade="1A"/>
          <w:sz w:val="24"/>
          <w:szCs w:val="24"/>
          <w:lang w:val="en-US"/>
        </w:rPr>
        <w:t xml:space="preserve"> selaku dosen pembimbing yang telah banyak membantu dalam penyusunan skripsi, membimbing dalam penyusunan skripsi, memberikan saran dan masukkan dalam penyusunan skripsi.</w:t>
      </w:r>
    </w:p>
    <w:p w14:paraId="79D15F9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John Priyadi selaku </w:t>
      </w:r>
      <w:r w:rsidRPr="00620CE3">
        <w:rPr>
          <w:rFonts w:ascii="Times New Roman" w:hAnsi="Times New Roman" w:cs="Times New Roman"/>
          <w:i/>
          <w:color w:val="1D1B11" w:themeColor="background2" w:themeShade="1A"/>
          <w:sz w:val="24"/>
          <w:szCs w:val="24"/>
          <w:lang w:val="en-US"/>
        </w:rPr>
        <w:t>Co-Founder</w:t>
      </w:r>
      <w:r w:rsidRPr="00620CE3">
        <w:rPr>
          <w:rFonts w:ascii="Times New Roman" w:hAnsi="Times New Roman" w:cs="Times New Roman"/>
          <w:i/>
          <w:color w:val="1D1B11" w:themeColor="background2" w:themeShade="1A"/>
          <w:sz w:val="24"/>
          <w:szCs w:val="24"/>
          <w:lang w:val="en-US"/>
        </w:rPr>
        <w:softHyphen/>
        <w:t xml:space="preserve"> </w:t>
      </w:r>
      <w:r w:rsidRPr="00620CE3">
        <w:rPr>
          <w:rFonts w:ascii="Times New Roman" w:hAnsi="Times New Roman" w:cs="Times New Roman"/>
          <w:color w:val="1D1B11" w:themeColor="background2" w:themeShade="1A"/>
          <w:sz w:val="24"/>
          <w:szCs w:val="24"/>
          <w:lang w:val="en-US"/>
        </w:rPr>
        <w:t>dan CEO dari PT. Tanyasoal cerdas bangsa yang telah memberikan kesempatan kepada penulis untuk melaksanakan survei skripsi dalam proses penyusunan skripsi ini.</w:t>
      </w:r>
    </w:p>
    <w:p w14:paraId="704D75A7" w14:textId="021A92F4"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Orang tua</w:t>
      </w:r>
      <w:r w:rsidR="00BE47C6">
        <w:rPr>
          <w:rFonts w:ascii="Times New Roman" w:hAnsi="Times New Roman" w:cs="Times New Roman"/>
          <w:color w:val="1D1B11" w:themeColor="background2" w:themeShade="1A"/>
          <w:sz w:val="24"/>
          <w:szCs w:val="24"/>
          <w:lang w:val="en-US"/>
        </w:rPr>
        <w:t xml:space="preserve">, seluruh anggota keluarga, dan teman-teman </w:t>
      </w:r>
      <w:r w:rsidRPr="00620CE3">
        <w:rPr>
          <w:rFonts w:ascii="Times New Roman" w:hAnsi="Times New Roman" w:cs="Times New Roman"/>
          <w:color w:val="1D1B11" w:themeColor="background2" w:themeShade="1A"/>
          <w:sz w:val="24"/>
          <w:szCs w:val="24"/>
          <w:lang w:val="en-US"/>
        </w:rPr>
        <w:t>yang telah memberikan dukungan selama proses pengerjaan skripsi ini.</w:t>
      </w:r>
    </w:p>
    <w:p w14:paraId="39A6549F" w14:textId="1D175CC4" w:rsidR="00240806" w:rsidRPr="001435DF" w:rsidRDefault="00620CE3" w:rsidP="001435DF">
      <w:pPr>
        <w:spacing w:after="0" w:line="360" w:lineRule="auto"/>
        <w:ind w:firstLine="720"/>
        <w:jc w:val="both"/>
        <w:rPr>
          <w:rFonts w:ascii="Times New Roman" w:hAnsi="Times New Roman" w:cs="Times New Roman"/>
          <w:color w:val="1D1B11" w:themeColor="background2" w:themeShade="1A"/>
          <w:sz w:val="24"/>
          <w:szCs w:val="24"/>
          <w:vertAlign w:val="subscript"/>
          <w:lang w:val="en-US"/>
        </w:rPr>
      </w:pPr>
      <w:r w:rsidRPr="00620CE3">
        <w:rPr>
          <w:rFonts w:ascii="Times New Roman" w:hAnsi="Times New Roman" w:cs="Times New Roman"/>
          <w:color w:val="1D1B11" w:themeColor="background2" w:themeShade="1A"/>
          <w:sz w:val="24"/>
          <w:szCs w:val="24"/>
          <w:lang w:val="en-US"/>
        </w:rPr>
        <w:t>Penulisan skripsi ini masih jauh dari sempurna. Penulis mohon maaf apabila penulisan skripsi ini masih terdapat banyak kesalahan. Penulis berharap semoga laporan skripsi ini dapat menambah pengetahuan dan bermanfaat bagi banyak orang serta dapat dijadikan sebagai pedoman untuk melakukan pengembangan di masa yang akan datang. Akhir kata, penulis mengharapkan adanya saran dan kritikan yang membangun guna penyempurnaan skripsi ini.</w:t>
      </w:r>
    </w:p>
    <w:p w14:paraId="78970C41" w14:textId="77777777" w:rsidR="00BD43F0" w:rsidRDefault="00BD43F0" w:rsidP="00BD43F0">
      <w:pPr>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343CF6A3" w14:textId="1645388C"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heme="minorHAnsi" w:hAnsiTheme="minorHAnsi" w:cstheme="minorBidi"/>
          <w:b/>
          <w:noProof w:val="0"/>
          <w:sz w:val="22"/>
          <w:szCs w:val="22"/>
          <w:lang w:val="id-ID"/>
        </w:rPr>
        <w:id w:val="1684479183"/>
        <w:docPartObj>
          <w:docPartGallery w:val="Table of Contents"/>
          <w:docPartUnique/>
        </w:docPartObj>
      </w:sdtPr>
      <w:sdtEndPr>
        <w:rPr>
          <w:rFonts w:ascii="Times New Roman" w:hAnsi="Times New Roman" w:cs="Times New Roman"/>
          <w:b w:val="0"/>
          <w:bCs/>
          <w:sz w:val="24"/>
          <w:szCs w:val="24"/>
        </w:rPr>
      </w:sdtEndPr>
      <w:sdtContent>
        <w:p w14:paraId="6A510CFD" w14:textId="29BFE59B" w:rsidR="008C0FFB" w:rsidRDefault="00FC5B3F" w:rsidP="008C0FFB">
          <w:pPr>
            <w:pStyle w:val="TOC1"/>
            <w:rPr>
              <w:noProof w:val="0"/>
            </w:rPr>
          </w:pPr>
          <w:r>
            <w:rPr>
              <w:noProof w:val="0"/>
            </w:rPr>
            <w:t>HALAMAN COVER</w:t>
          </w:r>
          <w:r w:rsidR="008C0FFB">
            <w:rPr>
              <w:noProof w:val="0"/>
            </w:rPr>
            <w:tab/>
            <w:t>i</w:t>
          </w:r>
        </w:p>
        <w:p w14:paraId="424C3E2B" w14:textId="2DFA6522" w:rsidR="008C0FFB" w:rsidRDefault="00FC5B3F" w:rsidP="008C0FFB">
          <w:pPr>
            <w:pStyle w:val="TOC1"/>
            <w:tabs>
              <w:tab w:val="clear" w:pos="851"/>
            </w:tabs>
            <w:rPr>
              <w:noProof w:val="0"/>
            </w:rPr>
          </w:pPr>
          <w:r>
            <w:rPr>
              <w:noProof w:val="0"/>
            </w:rPr>
            <w:t>HALAMAN JUDUL</w:t>
          </w:r>
          <w:r w:rsidR="008C0FFB">
            <w:rPr>
              <w:noProof w:val="0"/>
            </w:rPr>
            <w:tab/>
            <w:t>ii</w:t>
          </w:r>
        </w:p>
        <w:p w14:paraId="1F75DF81" w14:textId="489CCB0F" w:rsidR="008C0FFB" w:rsidRDefault="00FC5B3F" w:rsidP="008C0FFB">
          <w:pPr>
            <w:pStyle w:val="TOC1"/>
            <w:tabs>
              <w:tab w:val="clear" w:pos="851"/>
            </w:tabs>
            <w:rPr>
              <w:noProof w:val="0"/>
            </w:rPr>
          </w:pPr>
          <w:r>
            <w:rPr>
              <w:noProof w:val="0"/>
            </w:rPr>
            <w:t>HALAMAN ORISINALITAS</w:t>
          </w:r>
          <w:r w:rsidR="008C0FFB">
            <w:rPr>
              <w:noProof w:val="0"/>
            </w:rPr>
            <w:tab/>
            <w:t>iii</w:t>
          </w:r>
        </w:p>
        <w:p w14:paraId="150C9D62" w14:textId="5D8FD9D7" w:rsidR="008C0FFB" w:rsidRDefault="00FC5B3F" w:rsidP="008C0FFB">
          <w:pPr>
            <w:pStyle w:val="TOC1"/>
            <w:tabs>
              <w:tab w:val="clear" w:pos="851"/>
            </w:tabs>
            <w:rPr>
              <w:noProof w:val="0"/>
            </w:rPr>
          </w:pPr>
          <w:r>
            <w:rPr>
              <w:noProof w:val="0"/>
            </w:rPr>
            <w:t>ABSTRAK</w:t>
          </w:r>
          <w:r w:rsidR="008C0FFB">
            <w:rPr>
              <w:noProof w:val="0"/>
            </w:rPr>
            <w:tab/>
            <w:t>iv</w:t>
          </w:r>
        </w:p>
        <w:p w14:paraId="1F5E02AE" w14:textId="039AB80B" w:rsidR="00ED4E71" w:rsidRDefault="00FC5B3F" w:rsidP="00ED4E71">
          <w:pPr>
            <w:pStyle w:val="TOC1"/>
            <w:rPr>
              <w:noProof w:val="0"/>
            </w:rPr>
          </w:pPr>
          <w:r w:rsidRPr="008B2825">
            <w:rPr>
              <w:noProof w:val="0"/>
            </w:rPr>
            <w:t>KATA PENGANTAR</w:t>
          </w:r>
          <w:r w:rsidR="008C0FFB">
            <w:rPr>
              <w:noProof w:val="0"/>
            </w:rPr>
            <w:tab/>
            <w:t>v</w:t>
          </w:r>
        </w:p>
        <w:p w14:paraId="44F03916" w14:textId="0A6E11F9" w:rsidR="00ED4E71" w:rsidRDefault="00FC5B3F" w:rsidP="00ED4E71">
          <w:pPr>
            <w:pStyle w:val="TOC1"/>
          </w:pPr>
          <w:r>
            <w:t>DAFTAR ISI</w:t>
          </w:r>
          <w:r w:rsidR="00ED4E71">
            <w:tab/>
          </w:r>
          <w:r w:rsidR="006E7895">
            <w:t>vi</w:t>
          </w:r>
        </w:p>
        <w:p w14:paraId="6EB7CE56" w14:textId="422C03D5" w:rsidR="00ED4E71" w:rsidRDefault="00FC5B3F" w:rsidP="00ED4E71">
          <w:pPr>
            <w:pStyle w:val="TOC1"/>
          </w:pPr>
          <w:r>
            <w:t>DAFTAR GAMBAR</w:t>
          </w:r>
          <w:r w:rsidR="00ED4E71">
            <w:tab/>
          </w:r>
          <w:r w:rsidR="00830D8C">
            <w:t>ix</w:t>
          </w:r>
        </w:p>
        <w:p w14:paraId="754C9BEE" w14:textId="031F683F" w:rsidR="00ED4E71" w:rsidRDefault="00FC5B3F" w:rsidP="00ED4E71">
          <w:pPr>
            <w:pStyle w:val="TOC1"/>
          </w:pPr>
          <w:r>
            <w:t>DAFTAR TABEL</w:t>
          </w:r>
          <w:r w:rsidR="00ED4E71">
            <w:tab/>
          </w:r>
          <w:r w:rsidR="007B3E91">
            <w:t>xiii</w:t>
          </w:r>
        </w:p>
        <w:p w14:paraId="4F60539A" w14:textId="1DED90A9" w:rsidR="00ED4E71" w:rsidRPr="00ED4E71" w:rsidRDefault="00FC5B3F" w:rsidP="00ED4E71">
          <w:pPr>
            <w:pStyle w:val="TOC1"/>
          </w:pPr>
          <w:r>
            <w:t>DAFTAR LAMPIRAN</w:t>
          </w:r>
          <w:r w:rsidR="00ED4E71">
            <w:tab/>
          </w:r>
          <w:r w:rsidR="007B3E91">
            <w:t>xiv</w:t>
          </w:r>
        </w:p>
        <w:p w14:paraId="263E8766" w14:textId="332294DC" w:rsidR="00276CFB" w:rsidRPr="00276CFB" w:rsidRDefault="005F19D5" w:rsidP="00276CFB">
          <w:pPr>
            <w:pStyle w:val="TOC1"/>
          </w:pPr>
          <w:r w:rsidRPr="00293CE0">
            <w:rPr>
              <w:b/>
            </w:rPr>
            <w:t>BAB</w:t>
          </w:r>
          <w:r w:rsidRPr="00AC2112">
            <w:rPr>
              <w:b/>
            </w:rPr>
            <w:t xml:space="preserve"> </w:t>
          </w:r>
          <w:r w:rsidR="0009490C" w:rsidRPr="00276CFB">
            <w:fldChar w:fldCharType="begin"/>
          </w:r>
          <w:r w:rsidR="0009490C" w:rsidRPr="00276CFB">
            <w:instrText xml:space="preserve"> TOC \o "1-3" \h \z \u </w:instrText>
          </w:r>
          <w:r w:rsidR="0009490C" w:rsidRPr="00276CFB">
            <w:fldChar w:fldCharType="separate"/>
          </w:r>
          <w:hyperlink w:anchor="_Toc473911245" w:history="1">
            <w:r w:rsidR="00276CFB" w:rsidRPr="00293CE0">
              <w:rPr>
                <w:rStyle w:val="Hyperlink"/>
                <w:b/>
              </w:rPr>
              <w:t>1</w:t>
            </w:r>
            <w:r w:rsidR="00276CFB" w:rsidRPr="00293CE0">
              <w:rPr>
                <w:rFonts w:eastAsiaTheme="minorEastAsia"/>
                <w:b/>
              </w:rPr>
              <w:tab/>
            </w:r>
            <w:r w:rsidR="00276CFB" w:rsidRPr="00293CE0">
              <w:rPr>
                <w:rStyle w:val="Hyperlink"/>
                <w:b/>
              </w:rPr>
              <w:t>PENDAHULUAN</w:t>
            </w:r>
            <w:r w:rsidR="00276CFB" w:rsidRPr="00276CFB">
              <w:rPr>
                <w:webHidden/>
              </w:rPr>
              <w:tab/>
            </w:r>
            <w:r w:rsidR="00276CFB" w:rsidRPr="00276CFB">
              <w:rPr>
                <w:webHidden/>
              </w:rPr>
              <w:fldChar w:fldCharType="begin"/>
            </w:r>
            <w:r w:rsidR="00276CFB" w:rsidRPr="00276CFB">
              <w:rPr>
                <w:webHidden/>
              </w:rPr>
              <w:instrText xml:space="preserve"> PAGEREF _Toc473911245 \h </w:instrText>
            </w:r>
            <w:r w:rsidR="00276CFB" w:rsidRPr="00276CFB">
              <w:rPr>
                <w:webHidden/>
              </w:rPr>
            </w:r>
            <w:r w:rsidR="00276CFB" w:rsidRPr="00276CFB">
              <w:rPr>
                <w:webHidden/>
              </w:rPr>
              <w:fldChar w:fldCharType="separate"/>
            </w:r>
            <w:r w:rsidR="00133935">
              <w:rPr>
                <w:webHidden/>
              </w:rPr>
              <w:t>1</w:t>
            </w:r>
            <w:r w:rsidR="00276CFB" w:rsidRPr="00276CFB">
              <w:rPr>
                <w:webHidden/>
              </w:rPr>
              <w:fldChar w:fldCharType="end"/>
            </w:r>
          </w:hyperlink>
        </w:p>
        <w:p w14:paraId="47DD091B" w14:textId="5831ABA7"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6" w:history="1">
            <w:r w:rsidR="00276CFB" w:rsidRPr="00276CFB">
              <w:rPr>
                <w:rStyle w:val="Hyperlink"/>
                <w:rFonts w:ascii="Times New Roman" w:hAnsi="Times New Roman" w:cs="Times New Roman"/>
                <w:noProof/>
                <w:sz w:val="24"/>
                <w:szCs w:val="24"/>
              </w:rPr>
              <w:t>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Latar Belaka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w:t>
            </w:r>
            <w:r w:rsidR="00276CFB" w:rsidRPr="00276CFB">
              <w:rPr>
                <w:rFonts w:ascii="Times New Roman" w:hAnsi="Times New Roman" w:cs="Times New Roman"/>
                <w:noProof/>
                <w:webHidden/>
                <w:sz w:val="24"/>
                <w:szCs w:val="24"/>
              </w:rPr>
              <w:fldChar w:fldCharType="end"/>
            </w:r>
          </w:hyperlink>
        </w:p>
        <w:p w14:paraId="05B31B5E" w14:textId="19D08854"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7" w:history="1">
            <w:r w:rsidR="00276CFB" w:rsidRPr="00276CFB">
              <w:rPr>
                <w:rStyle w:val="Hyperlink"/>
                <w:rFonts w:ascii="Times New Roman" w:hAnsi="Times New Roman" w:cs="Times New Roman"/>
                <w:noProof/>
                <w:sz w:val="24"/>
                <w:szCs w:val="24"/>
              </w:rPr>
              <w:t>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umusan Masalah</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w:t>
            </w:r>
            <w:r w:rsidR="00276CFB" w:rsidRPr="00276CFB">
              <w:rPr>
                <w:rFonts w:ascii="Times New Roman" w:hAnsi="Times New Roman" w:cs="Times New Roman"/>
                <w:noProof/>
                <w:webHidden/>
                <w:sz w:val="24"/>
                <w:szCs w:val="24"/>
              </w:rPr>
              <w:fldChar w:fldCharType="end"/>
            </w:r>
          </w:hyperlink>
        </w:p>
        <w:p w14:paraId="432D8E5C" w14:textId="6607A72F"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8" w:history="1">
            <w:r w:rsidR="00276CFB" w:rsidRPr="00276CFB">
              <w:rPr>
                <w:rStyle w:val="Hyperlink"/>
                <w:rFonts w:ascii="Times New Roman" w:hAnsi="Times New Roman" w:cs="Times New Roman"/>
                <w:noProof/>
                <w:sz w:val="24"/>
                <w:szCs w:val="24"/>
              </w:rPr>
              <w:t>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uang Lingku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w:t>
            </w:r>
            <w:r w:rsidR="00276CFB" w:rsidRPr="00276CFB">
              <w:rPr>
                <w:rFonts w:ascii="Times New Roman" w:hAnsi="Times New Roman" w:cs="Times New Roman"/>
                <w:noProof/>
                <w:webHidden/>
                <w:sz w:val="24"/>
                <w:szCs w:val="24"/>
              </w:rPr>
              <w:fldChar w:fldCharType="end"/>
            </w:r>
          </w:hyperlink>
        </w:p>
        <w:p w14:paraId="45BB3584" w14:textId="43B3B178"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9" w:history="1">
            <w:r w:rsidR="00276CFB" w:rsidRPr="00276CFB">
              <w:rPr>
                <w:rStyle w:val="Hyperlink"/>
                <w:rFonts w:ascii="Times New Roman" w:hAnsi="Times New Roman" w:cs="Times New Roman"/>
                <w:noProof/>
                <w:sz w:val="24"/>
                <w:szCs w:val="24"/>
              </w:rPr>
              <w:t>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Tujuan dan Manfaa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w:t>
            </w:r>
            <w:r w:rsidR="00276CFB" w:rsidRPr="00276CFB">
              <w:rPr>
                <w:rFonts w:ascii="Times New Roman" w:hAnsi="Times New Roman" w:cs="Times New Roman"/>
                <w:noProof/>
                <w:webHidden/>
                <w:sz w:val="24"/>
                <w:szCs w:val="24"/>
              </w:rPr>
              <w:fldChar w:fldCharType="end"/>
            </w:r>
          </w:hyperlink>
        </w:p>
        <w:p w14:paraId="3A00D77B" w14:textId="692D93F1"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0" w:history="1">
            <w:r w:rsidR="00276CFB" w:rsidRPr="00276CFB">
              <w:rPr>
                <w:rStyle w:val="Hyperlink"/>
                <w:rFonts w:ascii="Times New Roman" w:hAnsi="Times New Roman" w:cs="Times New Roman"/>
                <w:noProof/>
                <w:sz w:val="24"/>
                <w:szCs w:val="24"/>
              </w:rPr>
              <w:t>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tode Peneliti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w:t>
            </w:r>
            <w:r w:rsidR="00276CFB" w:rsidRPr="00276CFB">
              <w:rPr>
                <w:rFonts w:ascii="Times New Roman" w:hAnsi="Times New Roman" w:cs="Times New Roman"/>
                <w:noProof/>
                <w:webHidden/>
                <w:sz w:val="24"/>
                <w:szCs w:val="24"/>
              </w:rPr>
              <w:fldChar w:fldCharType="end"/>
            </w:r>
          </w:hyperlink>
        </w:p>
        <w:p w14:paraId="4D574AF2" w14:textId="2D373671"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1" w:history="1">
            <w:r w:rsidR="00276CFB" w:rsidRPr="00276CFB">
              <w:rPr>
                <w:rStyle w:val="Hyperlink"/>
                <w:rFonts w:ascii="Times New Roman" w:hAnsi="Times New Roman" w:cs="Times New Roman"/>
                <w:noProof/>
                <w:sz w:val="24"/>
                <w:szCs w:val="24"/>
              </w:rPr>
              <w:t>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istematika Penulis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w:t>
            </w:r>
            <w:r w:rsidR="00276CFB" w:rsidRPr="00276CFB">
              <w:rPr>
                <w:rFonts w:ascii="Times New Roman" w:hAnsi="Times New Roman" w:cs="Times New Roman"/>
                <w:noProof/>
                <w:webHidden/>
                <w:sz w:val="24"/>
                <w:szCs w:val="24"/>
              </w:rPr>
              <w:fldChar w:fldCharType="end"/>
            </w:r>
          </w:hyperlink>
        </w:p>
        <w:p w14:paraId="28E307C6" w14:textId="6D135411" w:rsidR="00276CFB" w:rsidRPr="00276CFB" w:rsidRDefault="00276CFB" w:rsidP="00276CFB">
          <w:pPr>
            <w:pStyle w:val="TOC1"/>
            <w:rPr>
              <w:rFonts w:eastAsiaTheme="minorEastAsia"/>
            </w:rPr>
          </w:pPr>
          <w:r w:rsidRPr="00293CE0">
            <w:rPr>
              <w:rStyle w:val="Hyperlink"/>
              <w:b/>
              <w:color w:val="auto"/>
              <w:u w:val="none"/>
            </w:rPr>
            <w:t xml:space="preserve">BAB </w:t>
          </w:r>
          <w:hyperlink w:anchor="_Toc473911252" w:history="1">
            <w:r w:rsidRPr="00293CE0">
              <w:rPr>
                <w:rStyle w:val="Hyperlink"/>
                <w:b/>
              </w:rPr>
              <w:t>2</w:t>
            </w:r>
            <w:r w:rsidRPr="00293CE0">
              <w:rPr>
                <w:rFonts w:eastAsiaTheme="minorEastAsia"/>
                <w:b/>
              </w:rPr>
              <w:tab/>
            </w:r>
            <w:r w:rsidRPr="00293CE0">
              <w:rPr>
                <w:rStyle w:val="Hyperlink"/>
                <w:b/>
              </w:rPr>
              <w:t>TINJAUAN PUSTAKA</w:t>
            </w:r>
            <w:r w:rsidRPr="00276CFB">
              <w:rPr>
                <w:webHidden/>
              </w:rPr>
              <w:tab/>
            </w:r>
            <w:r w:rsidRPr="00276CFB">
              <w:rPr>
                <w:webHidden/>
              </w:rPr>
              <w:fldChar w:fldCharType="begin"/>
            </w:r>
            <w:r w:rsidRPr="00276CFB">
              <w:rPr>
                <w:webHidden/>
              </w:rPr>
              <w:instrText xml:space="preserve"> PAGEREF _Toc473911252 \h </w:instrText>
            </w:r>
            <w:r w:rsidRPr="00276CFB">
              <w:rPr>
                <w:webHidden/>
              </w:rPr>
            </w:r>
            <w:r w:rsidRPr="00276CFB">
              <w:rPr>
                <w:webHidden/>
              </w:rPr>
              <w:fldChar w:fldCharType="separate"/>
            </w:r>
            <w:r w:rsidR="00133935">
              <w:rPr>
                <w:webHidden/>
              </w:rPr>
              <w:t>5</w:t>
            </w:r>
            <w:r w:rsidRPr="00276CFB">
              <w:rPr>
                <w:webHidden/>
              </w:rPr>
              <w:fldChar w:fldCharType="end"/>
            </w:r>
          </w:hyperlink>
        </w:p>
        <w:p w14:paraId="28ADF2F3" w14:textId="535E2F1F"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3" w:history="1">
            <w:r w:rsidR="00276CFB" w:rsidRPr="00276CFB">
              <w:rPr>
                <w:rStyle w:val="Hyperlink"/>
                <w:rFonts w:ascii="Times New Roman" w:hAnsi="Times New Roman" w:cs="Times New Roman"/>
                <w:noProof/>
                <w:sz w:val="24"/>
                <w:szCs w:val="24"/>
                <w:lang w:val="en-US"/>
              </w:rPr>
              <w:t>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Teori Umu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44E1AB6" w14:textId="1B69B8E6"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4" w:history="1">
            <w:r w:rsidR="00276CFB" w:rsidRPr="00276CFB">
              <w:rPr>
                <w:rStyle w:val="Hyperlink"/>
                <w:rFonts w:ascii="Times New Roman" w:hAnsi="Times New Roman" w:cs="Times New Roman"/>
                <w:noProof/>
                <w:sz w:val="24"/>
                <w:szCs w:val="24"/>
                <w:lang w:val="en-US"/>
              </w:rPr>
              <w:t>2.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eranca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3638811" w14:textId="59C1D52B"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5" w:history="1">
            <w:r w:rsidR="00276CFB" w:rsidRPr="00276CFB">
              <w:rPr>
                <w:rStyle w:val="Hyperlink"/>
                <w:rFonts w:ascii="Times New Roman" w:hAnsi="Times New Roman" w:cs="Times New Roman"/>
                <w:noProof/>
                <w:sz w:val="24"/>
                <w:szCs w:val="24"/>
                <w:lang w:val="en-US"/>
              </w:rPr>
              <w:t>2.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mplementasi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0C67C6C0" w14:textId="4D2F96FA"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6" w:history="1">
            <w:r w:rsidR="00276CFB" w:rsidRPr="00276CFB">
              <w:rPr>
                <w:rStyle w:val="Hyperlink"/>
                <w:rFonts w:ascii="Times New Roman" w:hAnsi="Times New Roman" w:cs="Times New Roman"/>
                <w:noProof/>
                <w:sz w:val="24"/>
                <w:szCs w:val="24"/>
                <w:lang w:val="en-US"/>
              </w:rPr>
              <w:t>2.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04406DAC" w14:textId="1C8A227F"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7" w:history="1">
            <w:r w:rsidR="00276CFB" w:rsidRPr="00276CFB">
              <w:rPr>
                <w:rStyle w:val="Hyperlink"/>
                <w:rFonts w:ascii="Times New Roman" w:hAnsi="Times New Roman" w:cs="Times New Roman"/>
                <w:noProof/>
                <w:sz w:val="24"/>
                <w:szCs w:val="24"/>
                <w:lang w:val="en-US"/>
              </w:rPr>
              <w:t>2.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Websit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6BC229F" w14:textId="704ED36D"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8" w:history="1">
            <w:r w:rsidR="00276CFB" w:rsidRPr="00276CFB">
              <w:rPr>
                <w:rStyle w:val="Hyperlink"/>
                <w:rFonts w:ascii="Times New Roman" w:hAnsi="Times New Roman" w:cs="Times New Roman"/>
                <w:noProof/>
                <w:sz w:val="24"/>
                <w:szCs w:val="24"/>
                <w:lang w:val="en-US"/>
              </w:rPr>
              <w:t>2.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nternshi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6A88FE02" w14:textId="177BCB81"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9" w:history="1">
            <w:r w:rsidR="00276CFB" w:rsidRPr="00276CFB">
              <w:rPr>
                <w:rStyle w:val="Hyperlink"/>
                <w:rFonts w:ascii="Times New Roman" w:hAnsi="Times New Roman" w:cs="Times New Roman"/>
                <w:noProof/>
                <w:sz w:val="24"/>
                <w:szCs w:val="24"/>
                <w:lang w:val="en-US"/>
              </w:rPr>
              <w:t>2.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oft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2485812C" w14:textId="0373A9F5"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0" w:history="1">
            <w:r w:rsidR="00276CFB" w:rsidRPr="00276CFB">
              <w:rPr>
                <w:rStyle w:val="Hyperlink"/>
                <w:rFonts w:ascii="Times New Roman" w:hAnsi="Times New Roman" w:cs="Times New Roman"/>
                <w:noProof/>
                <w:sz w:val="24"/>
                <w:szCs w:val="24"/>
                <w:lang w:val="en-US"/>
              </w:rPr>
              <w:t>2.1.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oftware Engine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30B944C9" w14:textId="050CCBB4"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1" w:history="1">
            <w:r w:rsidR="00276CFB" w:rsidRPr="00276CFB">
              <w:rPr>
                <w:rStyle w:val="Hyperlink"/>
                <w:rFonts w:ascii="Times New Roman" w:hAnsi="Times New Roman" w:cs="Times New Roman"/>
                <w:noProof/>
                <w:sz w:val="24"/>
                <w:szCs w:val="24"/>
                <w:lang w:val="en-US"/>
              </w:rPr>
              <w:t>2.1.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Databas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4E9097A7" w14:textId="396FD042"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2" w:history="1">
            <w:r w:rsidR="00276CFB" w:rsidRPr="00276CFB">
              <w:rPr>
                <w:rStyle w:val="Hyperlink"/>
                <w:rFonts w:ascii="Times New Roman" w:hAnsi="Times New Roman" w:cs="Times New Roman"/>
                <w:noProof/>
                <w:sz w:val="24"/>
                <w:szCs w:val="24"/>
                <w:lang w:val="en-US"/>
              </w:rPr>
              <w:t>2.1.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Database Management System (DBM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1C16CA32" w14:textId="243C661D"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3" w:history="1">
            <w:r w:rsidR="00276CFB" w:rsidRPr="00276CFB">
              <w:rPr>
                <w:rStyle w:val="Hyperlink"/>
                <w:rFonts w:ascii="Times New Roman" w:hAnsi="Times New Roman" w:cs="Times New Roman"/>
                <w:noProof/>
                <w:sz w:val="24"/>
                <w:szCs w:val="24"/>
                <w:lang w:val="en-US"/>
              </w:rPr>
              <w:t>2.1.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nterne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3157A28D" w14:textId="1F757799"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4" w:history="1">
            <w:r w:rsidR="00276CFB" w:rsidRPr="00276CFB">
              <w:rPr>
                <w:rStyle w:val="Hyperlink"/>
                <w:rFonts w:ascii="Times New Roman" w:hAnsi="Times New Roman" w:cs="Times New Roman"/>
                <w:noProof/>
                <w:sz w:val="24"/>
                <w:szCs w:val="24"/>
                <w:lang w:val="en-US"/>
              </w:rPr>
              <w:t>2.1.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HTM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0A03D285" w14:textId="768E9686"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5" w:history="1">
            <w:r w:rsidR="00276CFB" w:rsidRPr="00276CFB">
              <w:rPr>
                <w:rStyle w:val="Hyperlink"/>
                <w:rFonts w:ascii="Times New Roman" w:hAnsi="Times New Roman" w:cs="Times New Roman"/>
                <w:noProof/>
                <w:sz w:val="24"/>
                <w:szCs w:val="24"/>
                <w:lang w:val="en-US"/>
              </w:rPr>
              <w:t>2.1.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World Wide Web</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4FAFDCE1" w14:textId="210E1A2F"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66" w:history="1">
            <w:r w:rsidR="00276CFB" w:rsidRPr="00276CFB">
              <w:rPr>
                <w:rStyle w:val="Hyperlink"/>
                <w:rFonts w:ascii="Times New Roman" w:hAnsi="Times New Roman" w:cs="Times New Roman"/>
                <w:noProof/>
                <w:sz w:val="24"/>
                <w:szCs w:val="24"/>
                <w:lang w:val="en-US"/>
              </w:rPr>
              <w:t>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Teori Khusu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28B99628" w14:textId="22EBC137"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7" w:history="1">
            <w:r w:rsidR="00276CFB" w:rsidRPr="00276CFB">
              <w:rPr>
                <w:rStyle w:val="Hyperlink"/>
                <w:rFonts w:ascii="Times New Roman" w:hAnsi="Times New Roman" w:cs="Times New Roman"/>
                <w:noProof/>
                <w:sz w:val="24"/>
                <w:szCs w:val="24"/>
                <w:lang w:val="en-US"/>
              </w:rPr>
              <w:t>2.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jQuer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72C23E04" w14:textId="087E68FE"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8" w:history="1">
            <w:r w:rsidR="00276CFB" w:rsidRPr="00276CFB">
              <w:rPr>
                <w:rStyle w:val="Hyperlink"/>
                <w:rFonts w:ascii="Times New Roman" w:hAnsi="Times New Roman" w:cs="Times New Roman"/>
                <w:noProof/>
                <w:sz w:val="24"/>
                <w:szCs w:val="24"/>
                <w:lang w:val="en-US"/>
              </w:rPr>
              <w:t>2.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H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20D21637" w14:textId="1E1AD953"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9" w:history="1">
            <w:r w:rsidR="00276CFB" w:rsidRPr="00276CFB">
              <w:rPr>
                <w:rStyle w:val="Hyperlink"/>
                <w:rFonts w:ascii="Times New Roman" w:hAnsi="Times New Roman" w:cs="Times New Roman"/>
                <w:noProof/>
                <w:sz w:val="24"/>
                <w:szCs w:val="24"/>
                <w:lang w:val="en-US"/>
              </w:rPr>
              <w:t>2.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MySQ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w:t>
            </w:r>
            <w:r w:rsidR="00276CFB" w:rsidRPr="00276CFB">
              <w:rPr>
                <w:rFonts w:ascii="Times New Roman" w:hAnsi="Times New Roman" w:cs="Times New Roman"/>
                <w:noProof/>
                <w:webHidden/>
                <w:sz w:val="24"/>
                <w:szCs w:val="24"/>
              </w:rPr>
              <w:fldChar w:fldCharType="end"/>
            </w:r>
          </w:hyperlink>
        </w:p>
        <w:p w14:paraId="36AB1213" w14:textId="0F7953D9"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0" w:history="1">
            <w:r w:rsidR="00276CFB" w:rsidRPr="00276CFB">
              <w:rPr>
                <w:rStyle w:val="Hyperlink"/>
                <w:rFonts w:ascii="Times New Roman" w:hAnsi="Times New Roman" w:cs="Times New Roman"/>
                <w:noProof/>
                <w:sz w:val="24"/>
                <w:szCs w:val="24"/>
                <w:lang w:val="en-US"/>
              </w:rPr>
              <w:t>2.2.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Larave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w:t>
            </w:r>
            <w:r w:rsidR="00276CFB" w:rsidRPr="00276CFB">
              <w:rPr>
                <w:rFonts w:ascii="Times New Roman" w:hAnsi="Times New Roman" w:cs="Times New Roman"/>
                <w:noProof/>
                <w:webHidden/>
                <w:sz w:val="24"/>
                <w:szCs w:val="24"/>
              </w:rPr>
              <w:fldChar w:fldCharType="end"/>
            </w:r>
          </w:hyperlink>
        </w:p>
        <w:p w14:paraId="5BE1316D" w14:textId="55A173E8"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1" w:history="1">
            <w:r w:rsidR="00276CFB" w:rsidRPr="00276CFB">
              <w:rPr>
                <w:rStyle w:val="Hyperlink"/>
                <w:rFonts w:ascii="Times New Roman" w:hAnsi="Times New Roman" w:cs="Times New Roman"/>
                <w:noProof/>
                <w:sz w:val="24"/>
                <w:szCs w:val="24"/>
                <w:lang w:val="en-US"/>
              </w:rPr>
              <w:t>2.2.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M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w:t>
            </w:r>
            <w:r w:rsidR="00276CFB" w:rsidRPr="00276CFB">
              <w:rPr>
                <w:rFonts w:ascii="Times New Roman" w:hAnsi="Times New Roman" w:cs="Times New Roman"/>
                <w:noProof/>
                <w:webHidden/>
                <w:sz w:val="24"/>
                <w:szCs w:val="24"/>
              </w:rPr>
              <w:fldChar w:fldCharType="end"/>
            </w:r>
          </w:hyperlink>
        </w:p>
        <w:p w14:paraId="69320A39" w14:textId="47EF22C3"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2" w:history="1">
            <w:r w:rsidR="00276CFB" w:rsidRPr="00276CFB">
              <w:rPr>
                <w:rStyle w:val="Hyperlink"/>
                <w:rFonts w:ascii="Times New Roman" w:hAnsi="Times New Roman" w:cs="Times New Roman"/>
                <w:noProof/>
                <w:sz w:val="24"/>
                <w:szCs w:val="24"/>
                <w:lang w:val="en-US"/>
              </w:rPr>
              <w:t>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enelitian Sebelumnya</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6</w:t>
            </w:r>
            <w:r w:rsidR="00276CFB" w:rsidRPr="00276CFB">
              <w:rPr>
                <w:rFonts w:ascii="Times New Roman" w:hAnsi="Times New Roman" w:cs="Times New Roman"/>
                <w:noProof/>
                <w:webHidden/>
                <w:sz w:val="24"/>
                <w:szCs w:val="24"/>
              </w:rPr>
              <w:fldChar w:fldCharType="end"/>
            </w:r>
          </w:hyperlink>
        </w:p>
        <w:p w14:paraId="3FBF0E90" w14:textId="1B30F552"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3" w:history="1">
            <w:r w:rsidR="00276CFB" w:rsidRPr="00276CFB">
              <w:rPr>
                <w:rStyle w:val="Hyperlink"/>
                <w:rFonts w:ascii="Times New Roman" w:hAnsi="Times New Roman" w:cs="Times New Roman"/>
                <w:noProof/>
                <w:sz w:val="24"/>
                <w:szCs w:val="24"/>
                <w:lang w:val="en-US"/>
              </w:rPr>
              <w:t>2.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Analisa Kekurangan pada aplikasi lowongan internship pada www.anyintern.co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6</w:t>
            </w:r>
            <w:r w:rsidR="00276CFB" w:rsidRPr="00276CFB">
              <w:rPr>
                <w:rFonts w:ascii="Times New Roman" w:hAnsi="Times New Roman" w:cs="Times New Roman"/>
                <w:noProof/>
                <w:webHidden/>
                <w:sz w:val="24"/>
                <w:szCs w:val="24"/>
              </w:rPr>
              <w:fldChar w:fldCharType="end"/>
            </w:r>
          </w:hyperlink>
        </w:p>
        <w:p w14:paraId="1F9E8CB2" w14:textId="71D0CAF5"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4" w:history="1">
            <w:r w:rsidR="00276CFB" w:rsidRPr="00276CFB">
              <w:rPr>
                <w:rStyle w:val="Hyperlink"/>
                <w:rFonts w:ascii="Times New Roman" w:hAnsi="Times New Roman" w:cs="Times New Roman"/>
                <w:noProof/>
                <w:sz w:val="24"/>
                <w:szCs w:val="24"/>
                <w:lang w:val="en-US"/>
              </w:rPr>
              <w:t>2.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lasan konten dari 3 jurnal yang relev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7</w:t>
            </w:r>
            <w:r w:rsidR="00276CFB" w:rsidRPr="00276CFB">
              <w:rPr>
                <w:rFonts w:ascii="Times New Roman" w:hAnsi="Times New Roman" w:cs="Times New Roman"/>
                <w:noProof/>
                <w:webHidden/>
                <w:sz w:val="24"/>
                <w:szCs w:val="24"/>
              </w:rPr>
              <w:fldChar w:fldCharType="end"/>
            </w:r>
          </w:hyperlink>
        </w:p>
        <w:p w14:paraId="20884F19" w14:textId="16280EF3" w:rsidR="00276CFB" w:rsidRPr="00276CFB" w:rsidRDefault="00276CFB" w:rsidP="00276CFB">
          <w:pPr>
            <w:pStyle w:val="TOC1"/>
            <w:rPr>
              <w:rFonts w:eastAsiaTheme="minorEastAsia"/>
            </w:rPr>
          </w:pPr>
          <w:r w:rsidRPr="00293CE0">
            <w:rPr>
              <w:rStyle w:val="Hyperlink"/>
              <w:b/>
              <w:color w:val="auto"/>
              <w:u w:val="none"/>
            </w:rPr>
            <w:t>BAB</w:t>
          </w:r>
          <w:r>
            <w:rPr>
              <w:rStyle w:val="Hyperlink"/>
              <w:color w:val="auto"/>
              <w:u w:val="none"/>
            </w:rPr>
            <w:t xml:space="preserve"> </w:t>
          </w:r>
          <w:hyperlink w:anchor="_Toc473911275" w:history="1">
            <w:r w:rsidRPr="00293CE0">
              <w:rPr>
                <w:rStyle w:val="Hyperlink"/>
                <w:b/>
              </w:rPr>
              <w:t>3</w:t>
            </w:r>
            <w:r w:rsidRPr="00293CE0">
              <w:rPr>
                <w:rFonts w:eastAsiaTheme="minorEastAsia"/>
                <w:b/>
              </w:rPr>
              <w:tab/>
            </w:r>
            <w:r w:rsidRPr="00293CE0">
              <w:rPr>
                <w:rStyle w:val="Hyperlink"/>
                <w:b/>
              </w:rPr>
              <w:t>METODOLOGI</w:t>
            </w:r>
            <w:r w:rsidRPr="00276CFB">
              <w:rPr>
                <w:webHidden/>
              </w:rPr>
              <w:tab/>
            </w:r>
            <w:r w:rsidRPr="00276CFB">
              <w:rPr>
                <w:webHidden/>
              </w:rPr>
              <w:fldChar w:fldCharType="begin"/>
            </w:r>
            <w:r w:rsidRPr="00276CFB">
              <w:rPr>
                <w:webHidden/>
              </w:rPr>
              <w:instrText xml:space="preserve"> PAGEREF _Toc473911275 \h </w:instrText>
            </w:r>
            <w:r w:rsidRPr="00276CFB">
              <w:rPr>
                <w:webHidden/>
              </w:rPr>
            </w:r>
            <w:r w:rsidRPr="00276CFB">
              <w:rPr>
                <w:webHidden/>
              </w:rPr>
              <w:fldChar w:fldCharType="separate"/>
            </w:r>
            <w:r w:rsidR="00133935">
              <w:rPr>
                <w:webHidden/>
              </w:rPr>
              <w:t>31</w:t>
            </w:r>
            <w:r w:rsidRPr="00276CFB">
              <w:rPr>
                <w:webHidden/>
              </w:rPr>
              <w:fldChar w:fldCharType="end"/>
            </w:r>
          </w:hyperlink>
        </w:p>
        <w:p w14:paraId="284F4208" w14:textId="33D85997"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6" w:history="1">
            <w:r w:rsidR="00276CFB" w:rsidRPr="00276CFB">
              <w:rPr>
                <w:rStyle w:val="Hyperlink"/>
                <w:rFonts w:ascii="Times New Roman" w:hAnsi="Times New Roman" w:cs="Times New Roman"/>
                <w:noProof/>
                <w:sz w:val="24"/>
                <w:szCs w:val="24"/>
              </w:rPr>
              <w:t>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Kerangka Berpiki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1</w:t>
            </w:r>
            <w:r w:rsidR="00276CFB" w:rsidRPr="00276CFB">
              <w:rPr>
                <w:rFonts w:ascii="Times New Roman" w:hAnsi="Times New Roman" w:cs="Times New Roman"/>
                <w:noProof/>
                <w:webHidden/>
                <w:sz w:val="24"/>
                <w:szCs w:val="24"/>
              </w:rPr>
              <w:fldChar w:fldCharType="end"/>
            </w:r>
          </w:hyperlink>
        </w:p>
        <w:p w14:paraId="03A4FF7B" w14:textId="115AAA19"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7" w:history="1">
            <w:r w:rsidR="00276CFB" w:rsidRPr="00276CFB">
              <w:rPr>
                <w:rStyle w:val="Hyperlink"/>
                <w:rFonts w:ascii="Times New Roman" w:hAnsi="Times New Roman" w:cs="Times New Roman"/>
                <w:noProof/>
                <w:sz w:val="24"/>
                <w:szCs w:val="24"/>
              </w:rPr>
              <w:t>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todolog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6BE9CB9A" w14:textId="4690E56E"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8" w:history="1">
            <w:r w:rsidR="00276CFB" w:rsidRPr="00276CFB">
              <w:rPr>
                <w:rStyle w:val="Hyperlink"/>
                <w:rFonts w:ascii="Times New Roman" w:hAnsi="Times New Roman" w:cs="Times New Roman"/>
                <w:noProof/>
                <w:sz w:val="24"/>
                <w:szCs w:val="24"/>
              </w:rPr>
              <w:t>3.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Identifikasi Permasala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0334BC73" w14:textId="0E1A978F"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9" w:history="1">
            <w:r w:rsidR="00276CFB" w:rsidRPr="00276CFB">
              <w:rPr>
                <w:rStyle w:val="Hyperlink"/>
                <w:rFonts w:ascii="Times New Roman" w:hAnsi="Times New Roman" w:cs="Times New Roman"/>
                <w:noProof/>
                <w:sz w:val="24"/>
                <w:szCs w:val="24"/>
              </w:rPr>
              <w:t>3.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urvei Kuesion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92E31AA" w14:textId="644BF8B3"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0" w:history="1">
            <w:r w:rsidR="00276CFB" w:rsidRPr="00276CFB">
              <w:rPr>
                <w:rStyle w:val="Hyperlink"/>
                <w:rFonts w:ascii="Times New Roman" w:hAnsi="Times New Roman" w:cs="Times New Roman"/>
                <w:noProof/>
                <w:sz w:val="24"/>
                <w:szCs w:val="24"/>
              </w:rPr>
              <w:t>3.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ngumpulan Data</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C340ED8" w14:textId="3CBD2937"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1" w:history="1">
            <w:r w:rsidR="00276CFB" w:rsidRPr="00276CFB">
              <w:rPr>
                <w:rStyle w:val="Hyperlink"/>
                <w:rFonts w:ascii="Times New Roman" w:hAnsi="Times New Roman" w:cs="Times New Roman"/>
                <w:noProof/>
                <w:sz w:val="24"/>
                <w:szCs w:val="24"/>
              </w:rPr>
              <w:t>3.2.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42A34E9" w14:textId="7F18B7D7"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2" w:history="1">
            <w:r w:rsidR="00276CFB" w:rsidRPr="00276CFB">
              <w:rPr>
                <w:rStyle w:val="Hyperlink"/>
                <w:rFonts w:ascii="Times New Roman" w:hAnsi="Times New Roman" w:cs="Times New Roman"/>
                <w:noProof/>
                <w:sz w:val="24"/>
                <w:szCs w:val="24"/>
              </w:rPr>
              <w:t>3.2.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nentukan Solusi Permasala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323C8A37" w14:textId="441C26A7"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3" w:history="1">
            <w:r w:rsidR="00276CFB" w:rsidRPr="00276CFB">
              <w:rPr>
                <w:rStyle w:val="Hyperlink"/>
                <w:rFonts w:ascii="Times New Roman" w:hAnsi="Times New Roman" w:cs="Times New Roman"/>
                <w:noProof/>
                <w:sz w:val="24"/>
                <w:szCs w:val="24"/>
              </w:rPr>
              <w:t>3.2.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esent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578F22F7" w14:textId="32870BB2"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4" w:history="1">
            <w:r w:rsidR="00276CFB" w:rsidRPr="00276CFB">
              <w:rPr>
                <w:rStyle w:val="Hyperlink"/>
                <w:rFonts w:ascii="Times New Roman" w:hAnsi="Times New Roman" w:cs="Times New Roman"/>
                <w:noProof/>
                <w:sz w:val="24"/>
                <w:szCs w:val="24"/>
              </w:rPr>
              <w:t>3.2.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rancang Solusi Masalah</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93D4668" w14:textId="6675E659"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5" w:history="1">
            <w:r w:rsidR="00276CFB" w:rsidRPr="00276CFB">
              <w:rPr>
                <w:rStyle w:val="Hyperlink"/>
                <w:rFonts w:ascii="Times New Roman" w:hAnsi="Times New Roman" w:cs="Times New Roman"/>
                <w:noProof/>
                <w:sz w:val="24"/>
                <w:szCs w:val="24"/>
              </w:rPr>
              <w:t>3.2.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mbuat Perencana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EC2D41B" w14:textId="731E4CB8"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6" w:history="1">
            <w:r w:rsidR="00276CFB" w:rsidRPr="00276CFB">
              <w:rPr>
                <w:rStyle w:val="Hyperlink"/>
                <w:rFonts w:ascii="Times New Roman" w:hAnsi="Times New Roman" w:cs="Times New Roman"/>
                <w:noProof/>
                <w:sz w:val="24"/>
                <w:szCs w:val="24"/>
              </w:rPr>
              <w:t>3.2.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Design Kerangka Aplik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034FDEDD" w14:textId="715EA9BB"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7" w:history="1">
            <w:r w:rsidR="00276CFB" w:rsidRPr="00276CFB">
              <w:rPr>
                <w:rStyle w:val="Hyperlink"/>
                <w:rFonts w:ascii="Times New Roman" w:hAnsi="Times New Roman" w:cs="Times New Roman"/>
                <w:noProof/>
                <w:sz w:val="24"/>
                <w:szCs w:val="24"/>
              </w:rPr>
              <w:t>3.2.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mrogram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A25699A" w14:textId="0A20900E"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8" w:history="1">
            <w:r w:rsidR="00276CFB" w:rsidRPr="00276CFB">
              <w:rPr>
                <w:rStyle w:val="Hyperlink"/>
                <w:rFonts w:ascii="Times New Roman" w:hAnsi="Times New Roman" w:cs="Times New Roman"/>
                <w:noProof/>
                <w:sz w:val="24"/>
                <w:szCs w:val="24"/>
              </w:rPr>
              <w:t>3.2.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esent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7850FDF4" w14:textId="110D2215"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9" w:history="1">
            <w:r w:rsidR="00276CFB" w:rsidRPr="00276CFB">
              <w:rPr>
                <w:rStyle w:val="Hyperlink"/>
                <w:rFonts w:ascii="Times New Roman" w:hAnsi="Times New Roman" w:cs="Times New Roman"/>
                <w:noProof/>
                <w:sz w:val="24"/>
                <w:szCs w:val="24"/>
              </w:rPr>
              <w:t>3.2.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Testi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562B75A5" w14:textId="3C27D35A"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0" w:history="1">
            <w:r w:rsidR="00276CFB" w:rsidRPr="00276CFB">
              <w:rPr>
                <w:rStyle w:val="Hyperlink"/>
                <w:rFonts w:ascii="Times New Roman" w:hAnsi="Times New Roman" w:cs="Times New Roman"/>
                <w:noProof/>
                <w:sz w:val="24"/>
                <w:szCs w:val="24"/>
              </w:rPr>
              <w:t>3.2.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Operasiona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5C4D2C75" w14:textId="6D794BCF"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1" w:history="1">
            <w:r w:rsidR="00276CFB" w:rsidRPr="00276CFB">
              <w:rPr>
                <w:rStyle w:val="Hyperlink"/>
                <w:rFonts w:ascii="Times New Roman" w:hAnsi="Times New Roman" w:cs="Times New Roman"/>
                <w:noProof/>
                <w:sz w:val="24"/>
                <w:szCs w:val="24"/>
              </w:rPr>
              <w:t>3.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17AF6577" w14:textId="73CA0AC2"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2" w:history="1">
            <w:r w:rsidR="00276CFB" w:rsidRPr="00276CFB">
              <w:rPr>
                <w:rStyle w:val="Hyperlink"/>
                <w:rFonts w:ascii="Times New Roman" w:hAnsi="Times New Roman" w:cs="Times New Roman"/>
                <w:noProof/>
                <w:sz w:val="24"/>
                <w:szCs w:val="24"/>
              </w:rPr>
              <w:t>3.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 Sistem yang Berjal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3ED43B5B" w14:textId="3EA4059D"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3" w:history="1">
            <w:r w:rsidR="00276CFB" w:rsidRPr="00276CFB">
              <w:rPr>
                <w:rStyle w:val="Hyperlink"/>
                <w:rFonts w:ascii="Times New Roman" w:hAnsi="Times New Roman" w:cs="Times New Roman"/>
                <w:noProof/>
                <w:sz w:val="24"/>
                <w:szCs w:val="24"/>
              </w:rPr>
              <w:t>3.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 Permasalahan / Kebutu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6EF5E394" w14:textId="5FA549F8"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4" w:history="1">
            <w:r w:rsidR="00276CFB" w:rsidRPr="00276CFB">
              <w:rPr>
                <w:rStyle w:val="Hyperlink"/>
                <w:rFonts w:ascii="Times New Roman" w:hAnsi="Times New Roman" w:cs="Times New Roman"/>
                <w:noProof/>
                <w:sz w:val="24"/>
                <w:szCs w:val="24"/>
              </w:rPr>
              <w:t>3.3.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lusi yang Diajuk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3</w:t>
            </w:r>
            <w:r w:rsidR="00276CFB" w:rsidRPr="00276CFB">
              <w:rPr>
                <w:rFonts w:ascii="Times New Roman" w:hAnsi="Times New Roman" w:cs="Times New Roman"/>
                <w:noProof/>
                <w:webHidden/>
                <w:sz w:val="24"/>
                <w:szCs w:val="24"/>
              </w:rPr>
              <w:fldChar w:fldCharType="end"/>
            </w:r>
          </w:hyperlink>
        </w:p>
        <w:p w14:paraId="6A289694" w14:textId="7F1FEE80"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5" w:history="1">
            <w:r w:rsidR="00276CFB" w:rsidRPr="00276CFB">
              <w:rPr>
                <w:rStyle w:val="Hyperlink"/>
                <w:rFonts w:ascii="Times New Roman" w:hAnsi="Times New Roman" w:cs="Times New Roman"/>
                <w:noProof/>
                <w:sz w:val="24"/>
                <w:szCs w:val="24"/>
              </w:rPr>
              <w:t>3.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4</w:t>
            </w:r>
            <w:r w:rsidR="00276CFB" w:rsidRPr="00276CFB">
              <w:rPr>
                <w:rFonts w:ascii="Times New Roman" w:hAnsi="Times New Roman" w:cs="Times New Roman"/>
                <w:noProof/>
                <w:webHidden/>
                <w:sz w:val="24"/>
                <w:szCs w:val="24"/>
              </w:rPr>
              <w:fldChar w:fldCharType="end"/>
            </w:r>
          </w:hyperlink>
        </w:p>
        <w:p w14:paraId="3225A8AC" w14:textId="3348EA22"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6" w:history="1">
            <w:r w:rsidR="00276CFB" w:rsidRPr="00276CFB">
              <w:rPr>
                <w:rStyle w:val="Hyperlink"/>
                <w:rFonts w:ascii="Times New Roman" w:hAnsi="Times New Roman" w:cs="Times New Roman"/>
                <w:noProof/>
                <w:sz w:val="24"/>
                <w:szCs w:val="24"/>
              </w:rPr>
              <w:t>3.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ftware Design Documen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4</w:t>
            </w:r>
            <w:r w:rsidR="00276CFB" w:rsidRPr="00276CFB">
              <w:rPr>
                <w:rFonts w:ascii="Times New Roman" w:hAnsi="Times New Roman" w:cs="Times New Roman"/>
                <w:noProof/>
                <w:webHidden/>
                <w:sz w:val="24"/>
                <w:szCs w:val="24"/>
              </w:rPr>
              <w:fldChar w:fldCharType="end"/>
            </w:r>
          </w:hyperlink>
        </w:p>
        <w:p w14:paraId="69C4A074" w14:textId="489DF7F3"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7" w:history="1">
            <w:r w:rsidR="00276CFB" w:rsidRPr="00276CFB">
              <w:rPr>
                <w:rStyle w:val="Hyperlink"/>
                <w:rFonts w:ascii="Times New Roman" w:hAnsi="Times New Roman" w:cs="Times New Roman"/>
                <w:noProof/>
                <w:sz w:val="24"/>
                <w:szCs w:val="24"/>
              </w:rPr>
              <w:t>3.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6</w:t>
            </w:r>
            <w:r w:rsidR="00276CFB" w:rsidRPr="00276CFB">
              <w:rPr>
                <w:rFonts w:ascii="Times New Roman" w:hAnsi="Times New Roman" w:cs="Times New Roman"/>
                <w:noProof/>
                <w:webHidden/>
                <w:sz w:val="24"/>
                <w:szCs w:val="24"/>
              </w:rPr>
              <w:fldChar w:fldCharType="end"/>
            </w:r>
          </w:hyperlink>
        </w:p>
        <w:p w14:paraId="374C7767" w14:textId="36A7E822"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8" w:history="1">
            <w:r w:rsidR="00276CFB" w:rsidRPr="00276CFB">
              <w:rPr>
                <w:rStyle w:val="Hyperlink"/>
                <w:rFonts w:ascii="Times New Roman" w:hAnsi="Times New Roman" w:cs="Times New Roman"/>
                <w:noProof/>
                <w:sz w:val="24"/>
                <w:szCs w:val="24"/>
              </w:rPr>
              <w:t>3.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 Laya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5</w:t>
            </w:r>
            <w:r w:rsidR="00276CFB" w:rsidRPr="00276CFB">
              <w:rPr>
                <w:rFonts w:ascii="Times New Roman" w:hAnsi="Times New Roman" w:cs="Times New Roman"/>
                <w:noProof/>
                <w:webHidden/>
                <w:sz w:val="24"/>
                <w:szCs w:val="24"/>
              </w:rPr>
              <w:fldChar w:fldCharType="end"/>
            </w:r>
          </w:hyperlink>
        </w:p>
        <w:p w14:paraId="0B8D8E87" w14:textId="1309B6D2"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9" w:history="1">
            <w:r w:rsidR="00276CFB" w:rsidRPr="00276CFB">
              <w:rPr>
                <w:rStyle w:val="Hyperlink"/>
                <w:rFonts w:ascii="Times New Roman" w:hAnsi="Times New Roman" w:cs="Times New Roman"/>
                <w:noProof/>
                <w:sz w:val="24"/>
                <w:szCs w:val="24"/>
              </w:rPr>
              <w:t>3.5.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Logi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5</w:t>
            </w:r>
            <w:r w:rsidR="00276CFB" w:rsidRPr="00276CFB">
              <w:rPr>
                <w:rFonts w:ascii="Times New Roman" w:hAnsi="Times New Roman" w:cs="Times New Roman"/>
                <w:noProof/>
                <w:webHidden/>
                <w:sz w:val="24"/>
                <w:szCs w:val="24"/>
              </w:rPr>
              <w:fldChar w:fldCharType="end"/>
            </w:r>
          </w:hyperlink>
        </w:p>
        <w:p w14:paraId="50A177EE" w14:textId="7147EDDB"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0" w:history="1">
            <w:r w:rsidR="00276CFB" w:rsidRPr="00276CFB">
              <w:rPr>
                <w:rStyle w:val="Hyperlink"/>
                <w:rFonts w:ascii="Times New Roman" w:hAnsi="Times New Roman" w:cs="Times New Roman"/>
                <w:noProof/>
                <w:sz w:val="24"/>
                <w:szCs w:val="24"/>
              </w:rPr>
              <w:t>3.5.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Register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6</w:t>
            </w:r>
            <w:r w:rsidR="00276CFB" w:rsidRPr="00276CFB">
              <w:rPr>
                <w:rFonts w:ascii="Times New Roman" w:hAnsi="Times New Roman" w:cs="Times New Roman"/>
                <w:noProof/>
                <w:webHidden/>
                <w:sz w:val="24"/>
                <w:szCs w:val="24"/>
              </w:rPr>
              <w:fldChar w:fldCharType="end"/>
            </w:r>
          </w:hyperlink>
        </w:p>
        <w:p w14:paraId="5D82C9B7" w14:textId="226A3914"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1" w:history="1">
            <w:r w:rsidR="00276CFB" w:rsidRPr="00276CFB">
              <w:rPr>
                <w:rStyle w:val="Hyperlink"/>
                <w:rFonts w:ascii="Times New Roman" w:hAnsi="Times New Roman" w:cs="Times New Roman"/>
                <w:noProof/>
                <w:sz w:val="24"/>
                <w:szCs w:val="24"/>
              </w:rPr>
              <w:t>3.5.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Register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7</w:t>
            </w:r>
            <w:r w:rsidR="00276CFB" w:rsidRPr="00276CFB">
              <w:rPr>
                <w:rFonts w:ascii="Times New Roman" w:hAnsi="Times New Roman" w:cs="Times New Roman"/>
                <w:noProof/>
                <w:webHidden/>
                <w:sz w:val="24"/>
                <w:szCs w:val="24"/>
              </w:rPr>
              <w:fldChar w:fldCharType="end"/>
            </w:r>
          </w:hyperlink>
        </w:p>
        <w:p w14:paraId="7D814CAA" w14:textId="3D7CAD6B"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2" w:history="1">
            <w:r w:rsidR="00276CFB" w:rsidRPr="00276CFB">
              <w:rPr>
                <w:rStyle w:val="Hyperlink"/>
                <w:rFonts w:ascii="Times New Roman" w:hAnsi="Times New Roman" w:cs="Times New Roman"/>
                <w:noProof/>
                <w:sz w:val="24"/>
                <w:szCs w:val="24"/>
              </w:rPr>
              <w:t>3.5.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Forget Password</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8</w:t>
            </w:r>
            <w:r w:rsidR="00276CFB" w:rsidRPr="00276CFB">
              <w:rPr>
                <w:rFonts w:ascii="Times New Roman" w:hAnsi="Times New Roman" w:cs="Times New Roman"/>
                <w:noProof/>
                <w:webHidden/>
                <w:sz w:val="24"/>
                <w:szCs w:val="24"/>
              </w:rPr>
              <w:fldChar w:fldCharType="end"/>
            </w:r>
          </w:hyperlink>
        </w:p>
        <w:p w14:paraId="64671822" w14:textId="2475BF4A"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3" w:history="1">
            <w:r w:rsidR="00276CFB" w:rsidRPr="00276CFB">
              <w:rPr>
                <w:rStyle w:val="Hyperlink"/>
                <w:rFonts w:ascii="Times New Roman" w:hAnsi="Times New Roman" w:cs="Times New Roman"/>
                <w:noProof/>
                <w:sz w:val="24"/>
                <w:szCs w:val="24"/>
              </w:rPr>
              <w:t>3.5.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Hom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9</w:t>
            </w:r>
            <w:r w:rsidR="00276CFB" w:rsidRPr="00276CFB">
              <w:rPr>
                <w:rFonts w:ascii="Times New Roman" w:hAnsi="Times New Roman" w:cs="Times New Roman"/>
                <w:noProof/>
                <w:webHidden/>
                <w:sz w:val="24"/>
                <w:szCs w:val="24"/>
              </w:rPr>
              <w:fldChar w:fldCharType="end"/>
            </w:r>
          </w:hyperlink>
        </w:p>
        <w:p w14:paraId="6215AC49" w14:textId="0E8C41EB"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4" w:history="1">
            <w:r w:rsidR="00276CFB" w:rsidRPr="00276CFB">
              <w:rPr>
                <w:rStyle w:val="Hyperlink"/>
                <w:rFonts w:ascii="Times New Roman" w:hAnsi="Times New Roman" w:cs="Times New Roman"/>
                <w:noProof/>
                <w:sz w:val="24"/>
                <w:szCs w:val="24"/>
              </w:rPr>
              <w:t>3.5.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Applied Job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0</w:t>
            </w:r>
            <w:r w:rsidR="00276CFB" w:rsidRPr="00276CFB">
              <w:rPr>
                <w:rFonts w:ascii="Times New Roman" w:hAnsi="Times New Roman" w:cs="Times New Roman"/>
                <w:noProof/>
                <w:webHidden/>
                <w:sz w:val="24"/>
                <w:szCs w:val="24"/>
              </w:rPr>
              <w:fldChar w:fldCharType="end"/>
            </w:r>
          </w:hyperlink>
        </w:p>
        <w:p w14:paraId="747F67D9" w14:textId="11338D13"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5" w:history="1">
            <w:r w:rsidR="00276CFB" w:rsidRPr="00276CFB">
              <w:rPr>
                <w:rStyle w:val="Hyperlink"/>
                <w:rFonts w:ascii="Times New Roman" w:hAnsi="Times New Roman" w:cs="Times New Roman"/>
                <w:noProof/>
                <w:sz w:val="24"/>
                <w:szCs w:val="24"/>
              </w:rPr>
              <w:t>3.5.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Bookmark Lowo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1</w:t>
            </w:r>
            <w:r w:rsidR="00276CFB" w:rsidRPr="00276CFB">
              <w:rPr>
                <w:rFonts w:ascii="Times New Roman" w:hAnsi="Times New Roman" w:cs="Times New Roman"/>
                <w:noProof/>
                <w:webHidden/>
                <w:sz w:val="24"/>
                <w:szCs w:val="24"/>
              </w:rPr>
              <w:fldChar w:fldCharType="end"/>
            </w:r>
          </w:hyperlink>
        </w:p>
        <w:p w14:paraId="56BFEF49" w14:textId="0232EAE1"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6" w:history="1">
            <w:r w:rsidR="00276CFB" w:rsidRPr="00276CFB">
              <w:rPr>
                <w:rStyle w:val="Hyperlink"/>
                <w:rFonts w:ascii="Times New Roman" w:hAnsi="Times New Roman" w:cs="Times New Roman"/>
                <w:noProof/>
                <w:sz w:val="24"/>
                <w:szCs w:val="24"/>
              </w:rPr>
              <w:t>3.5.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View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2</w:t>
            </w:r>
            <w:r w:rsidR="00276CFB" w:rsidRPr="00276CFB">
              <w:rPr>
                <w:rFonts w:ascii="Times New Roman" w:hAnsi="Times New Roman" w:cs="Times New Roman"/>
                <w:noProof/>
                <w:webHidden/>
                <w:sz w:val="24"/>
                <w:szCs w:val="24"/>
              </w:rPr>
              <w:fldChar w:fldCharType="end"/>
            </w:r>
          </w:hyperlink>
        </w:p>
        <w:p w14:paraId="1C4B9C50" w14:textId="464D771D"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7" w:history="1">
            <w:r w:rsidR="00276CFB" w:rsidRPr="00276CFB">
              <w:rPr>
                <w:rStyle w:val="Hyperlink"/>
                <w:rFonts w:ascii="Times New Roman" w:hAnsi="Times New Roman" w:cs="Times New Roman"/>
                <w:noProof/>
                <w:sz w:val="24"/>
                <w:szCs w:val="24"/>
              </w:rPr>
              <w:t>3.5.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Edit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3</w:t>
            </w:r>
            <w:r w:rsidR="00276CFB" w:rsidRPr="00276CFB">
              <w:rPr>
                <w:rFonts w:ascii="Times New Roman" w:hAnsi="Times New Roman" w:cs="Times New Roman"/>
                <w:noProof/>
                <w:webHidden/>
                <w:sz w:val="24"/>
                <w:szCs w:val="24"/>
              </w:rPr>
              <w:fldChar w:fldCharType="end"/>
            </w:r>
          </w:hyperlink>
        </w:p>
        <w:p w14:paraId="1BB865E8" w14:textId="2D1FEEC5"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8" w:history="1">
            <w:r w:rsidR="00276CFB" w:rsidRPr="00276CFB">
              <w:rPr>
                <w:rStyle w:val="Hyperlink"/>
                <w:rFonts w:ascii="Times New Roman" w:hAnsi="Times New Roman" w:cs="Times New Roman"/>
                <w:noProof/>
                <w:sz w:val="24"/>
                <w:szCs w:val="24"/>
              </w:rPr>
              <w:t>3.5.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Search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4</w:t>
            </w:r>
            <w:r w:rsidR="00276CFB" w:rsidRPr="00276CFB">
              <w:rPr>
                <w:rFonts w:ascii="Times New Roman" w:hAnsi="Times New Roman" w:cs="Times New Roman"/>
                <w:noProof/>
                <w:webHidden/>
                <w:sz w:val="24"/>
                <w:szCs w:val="24"/>
              </w:rPr>
              <w:fldChar w:fldCharType="end"/>
            </w:r>
          </w:hyperlink>
        </w:p>
        <w:p w14:paraId="0C2A3BA4" w14:textId="530FEEBC"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9" w:history="1">
            <w:r w:rsidR="00276CFB" w:rsidRPr="00276CFB">
              <w:rPr>
                <w:rStyle w:val="Hyperlink"/>
                <w:rFonts w:ascii="Times New Roman" w:hAnsi="Times New Roman" w:cs="Times New Roman"/>
                <w:noProof/>
                <w:sz w:val="24"/>
                <w:szCs w:val="24"/>
              </w:rPr>
              <w:t>3.5.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5</w:t>
            </w:r>
            <w:r w:rsidR="00276CFB" w:rsidRPr="00276CFB">
              <w:rPr>
                <w:rFonts w:ascii="Times New Roman" w:hAnsi="Times New Roman" w:cs="Times New Roman"/>
                <w:noProof/>
                <w:webHidden/>
                <w:sz w:val="24"/>
                <w:szCs w:val="24"/>
              </w:rPr>
              <w:fldChar w:fldCharType="end"/>
            </w:r>
          </w:hyperlink>
        </w:p>
        <w:p w14:paraId="4B3ECB8F" w14:textId="1AD8EA9D"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0" w:history="1">
            <w:r w:rsidR="00276CFB" w:rsidRPr="00276CFB">
              <w:rPr>
                <w:rStyle w:val="Hyperlink"/>
                <w:rFonts w:ascii="Times New Roman" w:hAnsi="Times New Roman" w:cs="Times New Roman"/>
                <w:noProof/>
                <w:sz w:val="24"/>
                <w:szCs w:val="24"/>
              </w:rPr>
              <w:t>3.5.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Lowo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6</w:t>
            </w:r>
            <w:r w:rsidR="00276CFB" w:rsidRPr="00276CFB">
              <w:rPr>
                <w:rFonts w:ascii="Times New Roman" w:hAnsi="Times New Roman" w:cs="Times New Roman"/>
                <w:noProof/>
                <w:webHidden/>
                <w:sz w:val="24"/>
                <w:szCs w:val="24"/>
              </w:rPr>
              <w:fldChar w:fldCharType="end"/>
            </w:r>
          </w:hyperlink>
        </w:p>
        <w:p w14:paraId="431403A4" w14:textId="2B9789FB"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1" w:history="1">
            <w:r w:rsidR="00276CFB" w:rsidRPr="00276CFB">
              <w:rPr>
                <w:rStyle w:val="Hyperlink"/>
                <w:rFonts w:ascii="Times New Roman" w:hAnsi="Times New Roman" w:cs="Times New Roman"/>
                <w:noProof/>
                <w:sz w:val="24"/>
                <w:szCs w:val="24"/>
              </w:rPr>
              <w:t>3.5.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7</w:t>
            </w:r>
            <w:r w:rsidR="00276CFB" w:rsidRPr="00276CFB">
              <w:rPr>
                <w:rFonts w:ascii="Times New Roman" w:hAnsi="Times New Roman" w:cs="Times New Roman"/>
                <w:noProof/>
                <w:webHidden/>
                <w:sz w:val="24"/>
                <w:szCs w:val="24"/>
              </w:rPr>
              <w:fldChar w:fldCharType="end"/>
            </w:r>
          </w:hyperlink>
        </w:p>
        <w:p w14:paraId="71DC8A7C" w14:textId="499FD5B3"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2" w:history="1">
            <w:r w:rsidR="00276CFB" w:rsidRPr="00276CFB">
              <w:rPr>
                <w:rStyle w:val="Hyperlink"/>
                <w:rFonts w:ascii="Times New Roman" w:hAnsi="Times New Roman" w:cs="Times New Roman"/>
                <w:noProof/>
                <w:sz w:val="24"/>
                <w:szCs w:val="24"/>
              </w:rPr>
              <w:t>3.5.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Bookmark</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8</w:t>
            </w:r>
            <w:r w:rsidR="00276CFB" w:rsidRPr="00276CFB">
              <w:rPr>
                <w:rFonts w:ascii="Times New Roman" w:hAnsi="Times New Roman" w:cs="Times New Roman"/>
                <w:noProof/>
                <w:webHidden/>
                <w:sz w:val="24"/>
                <w:szCs w:val="24"/>
              </w:rPr>
              <w:fldChar w:fldCharType="end"/>
            </w:r>
          </w:hyperlink>
        </w:p>
        <w:p w14:paraId="34B9A412" w14:textId="14CADBBD"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3" w:history="1">
            <w:r w:rsidR="00276CFB" w:rsidRPr="00276CFB">
              <w:rPr>
                <w:rStyle w:val="Hyperlink"/>
                <w:rFonts w:ascii="Times New Roman" w:hAnsi="Times New Roman" w:cs="Times New Roman"/>
                <w:noProof/>
                <w:sz w:val="24"/>
                <w:szCs w:val="24"/>
              </w:rPr>
              <w:t>3.5.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Hom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9</w:t>
            </w:r>
            <w:r w:rsidR="00276CFB" w:rsidRPr="00276CFB">
              <w:rPr>
                <w:rFonts w:ascii="Times New Roman" w:hAnsi="Times New Roman" w:cs="Times New Roman"/>
                <w:noProof/>
                <w:webHidden/>
                <w:sz w:val="24"/>
                <w:szCs w:val="24"/>
              </w:rPr>
              <w:fldChar w:fldCharType="end"/>
            </w:r>
          </w:hyperlink>
        </w:p>
        <w:p w14:paraId="50D8051A" w14:textId="0D8CDD79"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4" w:history="1">
            <w:r w:rsidR="00276CFB" w:rsidRPr="00276CFB">
              <w:rPr>
                <w:rStyle w:val="Hyperlink"/>
                <w:rFonts w:ascii="Times New Roman" w:hAnsi="Times New Roman" w:cs="Times New Roman"/>
                <w:noProof/>
                <w:sz w:val="24"/>
                <w:szCs w:val="24"/>
              </w:rPr>
              <w:t>3.5.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Manage Post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0</w:t>
            </w:r>
            <w:r w:rsidR="00276CFB" w:rsidRPr="00276CFB">
              <w:rPr>
                <w:rFonts w:ascii="Times New Roman" w:hAnsi="Times New Roman" w:cs="Times New Roman"/>
                <w:noProof/>
                <w:webHidden/>
                <w:sz w:val="24"/>
                <w:szCs w:val="24"/>
              </w:rPr>
              <w:fldChar w:fldCharType="end"/>
            </w:r>
          </w:hyperlink>
        </w:p>
        <w:p w14:paraId="0A48A9FD" w14:textId="1140BC83"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5" w:history="1">
            <w:r w:rsidR="00276CFB" w:rsidRPr="00276CFB">
              <w:rPr>
                <w:rStyle w:val="Hyperlink"/>
                <w:rFonts w:ascii="Times New Roman" w:hAnsi="Times New Roman" w:cs="Times New Roman"/>
                <w:noProof/>
                <w:sz w:val="24"/>
                <w:szCs w:val="24"/>
              </w:rPr>
              <w:t>3.5.1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Post Job</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1</w:t>
            </w:r>
            <w:r w:rsidR="00276CFB" w:rsidRPr="00276CFB">
              <w:rPr>
                <w:rFonts w:ascii="Times New Roman" w:hAnsi="Times New Roman" w:cs="Times New Roman"/>
                <w:noProof/>
                <w:webHidden/>
                <w:sz w:val="24"/>
                <w:szCs w:val="24"/>
              </w:rPr>
              <w:fldChar w:fldCharType="end"/>
            </w:r>
          </w:hyperlink>
        </w:p>
        <w:p w14:paraId="20AE05D6" w14:textId="5FEBB9BD"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6" w:history="1">
            <w:r w:rsidR="00276CFB" w:rsidRPr="00276CFB">
              <w:rPr>
                <w:rStyle w:val="Hyperlink"/>
                <w:rFonts w:ascii="Times New Roman" w:hAnsi="Times New Roman" w:cs="Times New Roman"/>
                <w:noProof/>
                <w:sz w:val="24"/>
                <w:szCs w:val="24"/>
              </w:rPr>
              <w:t>3.5.1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2</w:t>
            </w:r>
            <w:r w:rsidR="00276CFB" w:rsidRPr="00276CFB">
              <w:rPr>
                <w:rFonts w:ascii="Times New Roman" w:hAnsi="Times New Roman" w:cs="Times New Roman"/>
                <w:noProof/>
                <w:webHidden/>
                <w:sz w:val="24"/>
                <w:szCs w:val="24"/>
              </w:rPr>
              <w:fldChar w:fldCharType="end"/>
            </w:r>
          </w:hyperlink>
        </w:p>
        <w:p w14:paraId="4F229BB0" w14:textId="771A9C94"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7" w:history="1">
            <w:r w:rsidR="00276CFB" w:rsidRPr="00276CFB">
              <w:rPr>
                <w:rStyle w:val="Hyperlink"/>
                <w:rFonts w:ascii="Times New Roman" w:hAnsi="Times New Roman" w:cs="Times New Roman"/>
                <w:noProof/>
                <w:sz w:val="24"/>
                <w:szCs w:val="24"/>
              </w:rPr>
              <w:t>3.5.1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Edit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3</w:t>
            </w:r>
            <w:r w:rsidR="00276CFB" w:rsidRPr="00276CFB">
              <w:rPr>
                <w:rFonts w:ascii="Times New Roman" w:hAnsi="Times New Roman" w:cs="Times New Roman"/>
                <w:noProof/>
                <w:webHidden/>
                <w:sz w:val="24"/>
                <w:szCs w:val="24"/>
              </w:rPr>
              <w:fldChar w:fldCharType="end"/>
            </w:r>
          </w:hyperlink>
        </w:p>
        <w:p w14:paraId="7DBB8A92" w14:textId="3C44D604"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8" w:history="1">
            <w:r w:rsidR="00276CFB" w:rsidRPr="00276CFB">
              <w:rPr>
                <w:rStyle w:val="Hyperlink"/>
                <w:rFonts w:ascii="Times New Roman" w:hAnsi="Times New Roman" w:cs="Times New Roman"/>
                <w:noProof/>
                <w:sz w:val="24"/>
                <w:szCs w:val="24"/>
              </w:rPr>
              <w:t>3.5.2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Search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4</w:t>
            </w:r>
            <w:r w:rsidR="00276CFB" w:rsidRPr="00276CFB">
              <w:rPr>
                <w:rFonts w:ascii="Times New Roman" w:hAnsi="Times New Roman" w:cs="Times New Roman"/>
                <w:noProof/>
                <w:webHidden/>
                <w:sz w:val="24"/>
                <w:szCs w:val="24"/>
              </w:rPr>
              <w:fldChar w:fldCharType="end"/>
            </w:r>
          </w:hyperlink>
        </w:p>
        <w:p w14:paraId="1EC008DD" w14:textId="39061F3A"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9" w:history="1">
            <w:r w:rsidR="00276CFB" w:rsidRPr="00276CFB">
              <w:rPr>
                <w:rStyle w:val="Hyperlink"/>
                <w:rFonts w:ascii="Times New Roman" w:hAnsi="Times New Roman" w:cs="Times New Roman"/>
                <w:noProof/>
                <w:sz w:val="24"/>
                <w:szCs w:val="24"/>
              </w:rPr>
              <w:t>3.5.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View Candidat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5</w:t>
            </w:r>
            <w:r w:rsidR="00276CFB" w:rsidRPr="00276CFB">
              <w:rPr>
                <w:rFonts w:ascii="Times New Roman" w:hAnsi="Times New Roman" w:cs="Times New Roman"/>
                <w:noProof/>
                <w:webHidden/>
                <w:sz w:val="24"/>
                <w:szCs w:val="24"/>
              </w:rPr>
              <w:fldChar w:fldCharType="end"/>
            </w:r>
          </w:hyperlink>
        </w:p>
        <w:p w14:paraId="4820C9A5" w14:textId="0C3F42B7" w:rsidR="00276CFB" w:rsidRPr="00276CFB" w:rsidRDefault="00276CFB" w:rsidP="00276CFB">
          <w:pPr>
            <w:pStyle w:val="TOC1"/>
            <w:rPr>
              <w:rFonts w:eastAsiaTheme="minorEastAsia"/>
            </w:rPr>
          </w:pPr>
          <w:r w:rsidRPr="00296C16">
            <w:rPr>
              <w:rStyle w:val="Hyperlink"/>
              <w:b/>
              <w:color w:val="auto"/>
              <w:u w:val="none"/>
            </w:rPr>
            <w:t>BAB</w:t>
          </w:r>
          <w:r>
            <w:rPr>
              <w:rStyle w:val="Hyperlink"/>
              <w:color w:val="auto"/>
              <w:u w:val="none"/>
            </w:rPr>
            <w:t xml:space="preserve"> </w:t>
          </w:r>
          <w:hyperlink w:anchor="_Toc473911320" w:history="1">
            <w:r w:rsidRPr="00296C16">
              <w:rPr>
                <w:rStyle w:val="Hyperlink"/>
                <w:b/>
              </w:rPr>
              <w:t>4</w:t>
            </w:r>
            <w:r w:rsidRPr="00296C16">
              <w:rPr>
                <w:rFonts w:eastAsiaTheme="minorEastAsia"/>
                <w:b/>
              </w:rPr>
              <w:tab/>
            </w:r>
            <w:r w:rsidRPr="00296C16">
              <w:rPr>
                <w:rStyle w:val="Hyperlink"/>
                <w:b/>
              </w:rPr>
              <w:t>HASIL DAN PEMBAHASAN</w:t>
            </w:r>
            <w:r w:rsidRPr="00276CFB">
              <w:rPr>
                <w:webHidden/>
              </w:rPr>
              <w:tab/>
            </w:r>
            <w:r w:rsidRPr="00276CFB">
              <w:rPr>
                <w:webHidden/>
              </w:rPr>
              <w:fldChar w:fldCharType="begin"/>
            </w:r>
            <w:r w:rsidRPr="00276CFB">
              <w:rPr>
                <w:webHidden/>
              </w:rPr>
              <w:instrText xml:space="preserve"> PAGEREF _Toc473911320 \h </w:instrText>
            </w:r>
            <w:r w:rsidRPr="00276CFB">
              <w:rPr>
                <w:webHidden/>
              </w:rPr>
            </w:r>
            <w:r w:rsidRPr="00276CFB">
              <w:rPr>
                <w:webHidden/>
              </w:rPr>
              <w:fldChar w:fldCharType="separate"/>
            </w:r>
            <w:r w:rsidR="00133935">
              <w:rPr>
                <w:webHidden/>
              </w:rPr>
              <w:t>127</w:t>
            </w:r>
            <w:r w:rsidRPr="00276CFB">
              <w:rPr>
                <w:webHidden/>
              </w:rPr>
              <w:fldChar w:fldCharType="end"/>
            </w:r>
          </w:hyperlink>
        </w:p>
        <w:p w14:paraId="2CE4A419" w14:textId="7B0051FA"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1" w:history="1">
            <w:r w:rsidR="00276CFB" w:rsidRPr="00276CFB">
              <w:rPr>
                <w:rStyle w:val="Hyperlink"/>
                <w:rFonts w:ascii="Times New Roman" w:hAnsi="Times New Roman" w:cs="Times New Roman"/>
                <w:noProof/>
                <w:sz w:val="24"/>
                <w:szCs w:val="24"/>
              </w:rPr>
              <w:t>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5A780ECC" w14:textId="3744D57F"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2" w:history="1">
            <w:r w:rsidR="00276CFB" w:rsidRPr="00276CFB">
              <w:rPr>
                <w:rStyle w:val="Hyperlink"/>
                <w:rFonts w:ascii="Times New Roman" w:hAnsi="Times New Roman" w:cs="Times New Roman"/>
                <w:noProof/>
                <w:sz w:val="24"/>
                <w:szCs w:val="24"/>
              </w:rPr>
              <w:t>4.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Kebutuhan Hard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4ADC9F65" w14:textId="53289A9A"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3" w:history="1">
            <w:r w:rsidR="00276CFB" w:rsidRPr="00276CFB">
              <w:rPr>
                <w:rStyle w:val="Hyperlink"/>
                <w:rFonts w:ascii="Times New Roman" w:hAnsi="Times New Roman" w:cs="Times New Roman"/>
                <w:noProof/>
                <w:sz w:val="24"/>
                <w:szCs w:val="24"/>
              </w:rPr>
              <w:t>4.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Kebutuhan Soft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0CDBC621" w14:textId="7979F6D9"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4" w:history="1">
            <w:r w:rsidR="00276CFB" w:rsidRPr="00276CFB">
              <w:rPr>
                <w:rStyle w:val="Hyperlink"/>
                <w:rFonts w:ascii="Times New Roman" w:hAnsi="Times New Roman" w:cs="Times New Roman"/>
                <w:noProof/>
                <w:sz w:val="24"/>
                <w:szCs w:val="24"/>
              </w:rPr>
              <w:t>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osedur dan Penggunaan Aplik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8</w:t>
            </w:r>
            <w:r w:rsidR="00276CFB" w:rsidRPr="00276CFB">
              <w:rPr>
                <w:rFonts w:ascii="Times New Roman" w:hAnsi="Times New Roman" w:cs="Times New Roman"/>
                <w:noProof/>
                <w:webHidden/>
                <w:sz w:val="24"/>
                <w:szCs w:val="24"/>
              </w:rPr>
              <w:fldChar w:fldCharType="end"/>
            </w:r>
          </w:hyperlink>
        </w:p>
        <w:p w14:paraId="664C8AB2" w14:textId="31E67FBE"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5" w:history="1">
            <w:r w:rsidR="00276CFB" w:rsidRPr="00276CFB">
              <w:rPr>
                <w:rStyle w:val="Hyperlink"/>
                <w:rFonts w:ascii="Times New Roman" w:hAnsi="Times New Roman" w:cs="Times New Roman"/>
                <w:noProof/>
                <w:sz w:val="24"/>
                <w:szCs w:val="24"/>
              </w:rPr>
              <w:t>4.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8</w:t>
            </w:r>
            <w:r w:rsidR="00276CFB" w:rsidRPr="00276CFB">
              <w:rPr>
                <w:rFonts w:ascii="Times New Roman" w:hAnsi="Times New Roman" w:cs="Times New Roman"/>
                <w:noProof/>
                <w:webHidden/>
                <w:sz w:val="24"/>
                <w:szCs w:val="24"/>
              </w:rPr>
              <w:fldChar w:fldCharType="end"/>
            </w:r>
          </w:hyperlink>
        </w:p>
        <w:p w14:paraId="2171BD09" w14:textId="37080639"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6" w:history="1">
            <w:r w:rsidR="00276CFB" w:rsidRPr="00276CFB">
              <w:rPr>
                <w:rStyle w:val="Hyperlink"/>
                <w:rFonts w:ascii="Times New Roman" w:hAnsi="Times New Roman" w:cs="Times New Roman"/>
                <w:noProof/>
                <w:sz w:val="24"/>
                <w:szCs w:val="24"/>
              </w:rPr>
              <w:t>4.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0</w:t>
            </w:r>
            <w:r w:rsidR="00276CFB" w:rsidRPr="00276CFB">
              <w:rPr>
                <w:rFonts w:ascii="Times New Roman" w:hAnsi="Times New Roman" w:cs="Times New Roman"/>
                <w:noProof/>
                <w:webHidden/>
                <w:sz w:val="24"/>
                <w:szCs w:val="24"/>
              </w:rPr>
              <w:fldChar w:fldCharType="end"/>
            </w:r>
          </w:hyperlink>
        </w:p>
        <w:p w14:paraId="236DCB1A" w14:textId="3AE7119E"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7" w:history="1">
            <w:r w:rsidR="00276CFB" w:rsidRPr="00276CFB">
              <w:rPr>
                <w:rStyle w:val="Hyperlink"/>
                <w:rFonts w:ascii="Times New Roman" w:hAnsi="Times New Roman" w:cs="Times New Roman"/>
                <w:noProof/>
                <w:sz w:val="24"/>
                <w:szCs w:val="24"/>
              </w:rPr>
              <w:t>4.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Admi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0</w:t>
            </w:r>
            <w:r w:rsidR="00276CFB" w:rsidRPr="00276CFB">
              <w:rPr>
                <w:rFonts w:ascii="Times New Roman" w:hAnsi="Times New Roman" w:cs="Times New Roman"/>
                <w:noProof/>
                <w:webHidden/>
                <w:sz w:val="24"/>
                <w:szCs w:val="24"/>
              </w:rPr>
              <w:fldChar w:fldCharType="end"/>
            </w:r>
          </w:hyperlink>
        </w:p>
        <w:p w14:paraId="46156D33" w14:textId="68D4600A"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8" w:history="1">
            <w:r w:rsidR="00276CFB" w:rsidRPr="00276CFB">
              <w:rPr>
                <w:rStyle w:val="Hyperlink"/>
                <w:rFonts w:ascii="Times New Roman" w:hAnsi="Times New Roman" w:cs="Times New Roman"/>
                <w:noProof/>
                <w:sz w:val="24"/>
                <w:szCs w:val="24"/>
              </w:rPr>
              <w:t>4.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ftware Testi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5</w:t>
            </w:r>
            <w:r w:rsidR="00276CFB" w:rsidRPr="00276CFB">
              <w:rPr>
                <w:rFonts w:ascii="Times New Roman" w:hAnsi="Times New Roman" w:cs="Times New Roman"/>
                <w:noProof/>
                <w:webHidden/>
                <w:sz w:val="24"/>
                <w:szCs w:val="24"/>
              </w:rPr>
              <w:fldChar w:fldCharType="end"/>
            </w:r>
          </w:hyperlink>
        </w:p>
        <w:p w14:paraId="3F0B25AE" w14:textId="4AFF5F0F"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9" w:history="1">
            <w:r w:rsidR="00276CFB" w:rsidRPr="00276CFB">
              <w:rPr>
                <w:rStyle w:val="Hyperlink"/>
                <w:rFonts w:ascii="Times New Roman" w:hAnsi="Times New Roman" w:cs="Times New Roman"/>
                <w:noProof/>
                <w:sz w:val="24"/>
                <w:szCs w:val="24"/>
              </w:rPr>
              <w:t>4.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Evalu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7</w:t>
            </w:r>
            <w:r w:rsidR="00276CFB" w:rsidRPr="00276CFB">
              <w:rPr>
                <w:rFonts w:ascii="Times New Roman" w:hAnsi="Times New Roman" w:cs="Times New Roman"/>
                <w:noProof/>
                <w:webHidden/>
                <w:sz w:val="24"/>
                <w:szCs w:val="24"/>
              </w:rPr>
              <w:fldChar w:fldCharType="end"/>
            </w:r>
          </w:hyperlink>
        </w:p>
        <w:p w14:paraId="29B14A1F" w14:textId="7A2811F7"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30" w:history="1">
            <w:r w:rsidR="00276CFB" w:rsidRPr="00276CFB">
              <w:rPr>
                <w:rStyle w:val="Hyperlink"/>
                <w:rFonts w:ascii="Times New Roman" w:hAnsi="Times New Roman" w:cs="Times New Roman"/>
                <w:noProof/>
                <w:sz w:val="24"/>
                <w:szCs w:val="24"/>
              </w:rPr>
              <w:t>4.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Evaluasi User Interfac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7</w:t>
            </w:r>
            <w:r w:rsidR="00276CFB" w:rsidRPr="00276CFB">
              <w:rPr>
                <w:rFonts w:ascii="Times New Roman" w:hAnsi="Times New Roman" w:cs="Times New Roman"/>
                <w:noProof/>
                <w:webHidden/>
                <w:sz w:val="24"/>
                <w:szCs w:val="24"/>
              </w:rPr>
              <w:fldChar w:fldCharType="end"/>
            </w:r>
          </w:hyperlink>
        </w:p>
        <w:p w14:paraId="11754CCC" w14:textId="14E45D2E" w:rsidR="00276CFB" w:rsidRPr="00276CFB" w:rsidRDefault="00D36BF1"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31" w:history="1">
            <w:r w:rsidR="00276CFB" w:rsidRPr="00276CFB">
              <w:rPr>
                <w:rStyle w:val="Hyperlink"/>
                <w:rFonts w:ascii="Times New Roman" w:hAnsi="Times New Roman" w:cs="Times New Roman"/>
                <w:noProof/>
                <w:sz w:val="24"/>
                <w:szCs w:val="24"/>
                <w:lang w:val="en-US"/>
              </w:rPr>
              <w:t>4.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ser Acceptance Tes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2</w:t>
            </w:r>
            <w:r w:rsidR="00276CFB" w:rsidRPr="00276CFB">
              <w:rPr>
                <w:rFonts w:ascii="Times New Roman" w:hAnsi="Times New Roman" w:cs="Times New Roman"/>
                <w:noProof/>
                <w:webHidden/>
                <w:sz w:val="24"/>
                <w:szCs w:val="24"/>
              </w:rPr>
              <w:fldChar w:fldCharType="end"/>
            </w:r>
          </w:hyperlink>
        </w:p>
        <w:p w14:paraId="5C0FF72A" w14:textId="3C9B8167" w:rsidR="00276CFB" w:rsidRPr="00276CFB" w:rsidRDefault="00276CFB" w:rsidP="00276CFB">
          <w:pPr>
            <w:pStyle w:val="TOC1"/>
            <w:rPr>
              <w:rFonts w:eastAsiaTheme="minorEastAsia"/>
            </w:rPr>
          </w:pPr>
          <w:r w:rsidRPr="007E2793">
            <w:rPr>
              <w:rStyle w:val="Hyperlink"/>
              <w:b/>
              <w:color w:val="auto"/>
              <w:u w:val="none"/>
            </w:rPr>
            <w:t>BAB</w:t>
          </w:r>
          <w:r>
            <w:rPr>
              <w:rStyle w:val="Hyperlink"/>
              <w:color w:val="auto"/>
              <w:u w:val="none"/>
            </w:rPr>
            <w:t xml:space="preserve"> </w:t>
          </w:r>
          <w:hyperlink w:anchor="_Toc473911332" w:history="1">
            <w:r w:rsidRPr="007E2793">
              <w:rPr>
                <w:rStyle w:val="Hyperlink"/>
                <w:b/>
              </w:rPr>
              <w:t>5</w:t>
            </w:r>
            <w:r w:rsidRPr="007E2793">
              <w:rPr>
                <w:rFonts w:eastAsiaTheme="minorEastAsia"/>
                <w:b/>
              </w:rPr>
              <w:tab/>
            </w:r>
            <w:r w:rsidRPr="007E2793">
              <w:rPr>
                <w:rStyle w:val="Hyperlink"/>
                <w:b/>
              </w:rPr>
              <w:t>SIMPULAN DAN SARAN</w:t>
            </w:r>
            <w:r w:rsidRPr="00276CFB">
              <w:rPr>
                <w:webHidden/>
              </w:rPr>
              <w:tab/>
            </w:r>
            <w:r w:rsidRPr="00276CFB">
              <w:rPr>
                <w:webHidden/>
              </w:rPr>
              <w:fldChar w:fldCharType="begin"/>
            </w:r>
            <w:r w:rsidRPr="00276CFB">
              <w:rPr>
                <w:webHidden/>
              </w:rPr>
              <w:instrText xml:space="preserve"> PAGEREF _Toc473911332 \h </w:instrText>
            </w:r>
            <w:r w:rsidRPr="00276CFB">
              <w:rPr>
                <w:webHidden/>
              </w:rPr>
            </w:r>
            <w:r w:rsidRPr="00276CFB">
              <w:rPr>
                <w:webHidden/>
              </w:rPr>
              <w:fldChar w:fldCharType="separate"/>
            </w:r>
            <w:r w:rsidR="00133935">
              <w:rPr>
                <w:webHidden/>
              </w:rPr>
              <w:t>171</w:t>
            </w:r>
            <w:r w:rsidRPr="00276CFB">
              <w:rPr>
                <w:webHidden/>
              </w:rPr>
              <w:fldChar w:fldCharType="end"/>
            </w:r>
          </w:hyperlink>
        </w:p>
        <w:p w14:paraId="6B89E3EA" w14:textId="4AE47F82"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33" w:history="1">
            <w:r w:rsidR="00276CFB" w:rsidRPr="00276CFB">
              <w:rPr>
                <w:rStyle w:val="Hyperlink"/>
                <w:rFonts w:ascii="Times New Roman" w:hAnsi="Times New Roman" w:cs="Times New Roman"/>
                <w:noProof/>
                <w:sz w:val="24"/>
                <w:szCs w:val="24"/>
                <w:lang w:val="en-US"/>
              </w:rPr>
              <w:t>5.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impul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71</w:t>
            </w:r>
            <w:r w:rsidR="00276CFB" w:rsidRPr="00276CFB">
              <w:rPr>
                <w:rFonts w:ascii="Times New Roman" w:hAnsi="Times New Roman" w:cs="Times New Roman"/>
                <w:noProof/>
                <w:webHidden/>
                <w:sz w:val="24"/>
                <w:szCs w:val="24"/>
              </w:rPr>
              <w:fldChar w:fldCharType="end"/>
            </w:r>
          </w:hyperlink>
        </w:p>
        <w:p w14:paraId="23F98A29" w14:textId="05C19162" w:rsidR="00276CFB" w:rsidRPr="00276CFB" w:rsidRDefault="00D36BF1"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34" w:history="1">
            <w:r w:rsidR="00276CFB" w:rsidRPr="00276CFB">
              <w:rPr>
                <w:rStyle w:val="Hyperlink"/>
                <w:rFonts w:ascii="Times New Roman" w:hAnsi="Times New Roman" w:cs="Times New Roman"/>
                <w:noProof/>
                <w:sz w:val="24"/>
                <w:szCs w:val="24"/>
                <w:lang w:val="en-US"/>
              </w:rPr>
              <w:t>5.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ar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72</w:t>
            </w:r>
            <w:r w:rsidR="00276CFB" w:rsidRPr="00276CFB">
              <w:rPr>
                <w:rFonts w:ascii="Times New Roman" w:hAnsi="Times New Roman" w:cs="Times New Roman"/>
                <w:noProof/>
                <w:webHidden/>
                <w:sz w:val="24"/>
                <w:szCs w:val="24"/>
              </w:rPr>
              <w:fldChar w:fldCharType="end"/>
            </w:r>
          </w:hyperlink>
        </w:p>
        <w:p w14:paraId="37360E01" w14:textId="1EFC351D" w:rsidR="00276CFB" w:rsidRPr="00276CFB" w:rsidRDefault="00D36BF1" w:rsidP="00276CFB">
          <w:pPr>
            <w:pStyle w:val="TOC1"/>
            <w:rPr>
              <w:rFonts w:eastAsiaTheme="minorEastAsia"/>
            </w:rPr>
          </w:pPr>
          <w:hyperlink w:anchor="_Toc473911335" w:history="1">
            <w:r w:rsidR="00276CFB" w:rsidRPr="00A46CC3">
              <w:rPr>
                <w:rStyle w:val="Hyperlink"/>
                <w:b/>
              </w:rPr>
              <w:t>DAFTAR PUSTAKA</w:t>
            </w:r>
            <w:r w:rsidR="00276CFB" w:rsidRPr="00276CFB">
              <w:rPr>
                <w:webHidden/>
              </w:rPr>
              <w:tab/>
            </w:r>
            <w:r w:rsidR="00276CFB" w:rsidRPr="00276CFB">
              <w:rPr>
                <w:webHidden/>
              </w:rPr>
              <w:fldChar w:fldCharType="begin"/>
            </w:r>
            <w:r w:rsidR="00276CFB" w:rsidRPr="00276CFB">
              <w:rPr>
                <w:webHidden/>
              </w:rPr>
              <w:instrText xml:space="preserve"> PAGEREF _Toc473911335 \h </w:instrText>
            </w:r>
            <w:r w:rsidR="00276CFB" w:rsidRPr="00276CFB">
              <w:rPr>
                <w:webHidden/>
              </w:rPr>
            </w:r>
            <w:r w:rsidR="00276CFB" w:rsidRPr="00276CFB">
              <w:rPr>
                <w:webHidden/>
              </w:rPr>
              <w:fldChar w:fldCharType="separate"/>
            </w:r>
            <w:r w:rsidR="00133935">
              <w:rPr>
                <w:webHidden/>
              </w:rPr>
              <w:t>173</w:t>
            </w:r>
            <w:r w:rsidR="00276CFB" w:rsidRPr="00276CFB">
              <w:rPr>
                <w:webHidden/>
              </w:rPr>
              <w:fldChar w:fldCharType="end"/>
            </w:r>
          </w:hyperlink>
        </w:p>
        <w:p w14:paraId="3DB0DB50" w14:textId="77777777" w:rsidR="00E25C24" w:rsidRDefault="0009490C" w:rsidP="00276CFB">
          <w:pPr>
            <w:tabs>
              <w:tab w:val="right" w:leader="dot" w:pos="8220"/>
            </w:tabs>
            <w:spacing w:after="0" w:line="240" w:lineRule="auto"/>
            <w:rPr>
              <w:rFonts w:ascii="Times New Roman" w:hAnsi="Times New Roman" w:cs="Times New Roman"/>
              <w:bCs/>
              <w:noProof/>
              <w:sz w:val="24"/>
              <w:szCs w:val="24"/>
              <w:lang w:val="en-US"/>
            </w:rPr>
          </w:pPr>
          <w:r w:rsidRPr="00276CFB">
            <w:rPr>
              <w:rFonts w:ascii="Times New Roman" w:hAnsi="Times New Roman" w:cs="Times New Roman"/>
              <w:b/>
              <w:bCs/>
              <w:noProof/>
              <w:sz w:val="24"/>
              <w:szCs w:val="24"/>
            </w:rPr>
            <w:fldChar w:fldCharType="end"/>
          </w:r>
          <w:r w:rsidR="00FF010B" w:rsidRPr="00A46CC3">
            <w:rPr>
              <w:rFonts w:ascii="Times New Roman" w:hAnsi="Times New Roman" w:cs="Times New Roman"/>
              <w:b/>
              <w:bCs/>
              <w:noProof/>
              <w:sz w:val="24"/>
              <w:szCs w:val="24"/>
              <w:lang w:val="en-US"/>
            </w:rPr>
            <w:t>LAMPIRAN</w:t>
          </w:r>
          <w:r w:rsidR="00D95494" w:rsidRPr="00276CFB">
            <w:rPr>
              <w:rFonts w:ascii="Times New Roman" w:hAnsi="Times New Roman" w:cs="Times New Roman"/>
              <w:bCs/>
              <w:noProof/>
              <w:sz w:val="24"/>
              <w:szCs w:val="24"/>
              <w:lang w:val="en-US"/>
            </w:rPr>
            <w:tab/>
            <w:t>L1</w:t>
          </w:r>
        </w:p>
        <w:p w14:paraId="65C435E7" w14:textId="77777777" w:rsidR="004B779C" w:rsidRDefault="004B779C" w:rsidP="00276CFB">
          <w:pPr>
            <w:tabs>
              <w:tab w:val="right" w:leader="dot" w:pos="8220"/>
            </w:tabs>
            <w:spacing w:after="0" w:line="240" w:lineRule="auto"/>
            <w:rPr>
              <w:rFonts w:ascii="Times New Roman" w:hAnsi="Times New Roman" w:cs="Times New Roman"/>
              <w:b/>
              <w:bCs/>
              <w:noProof/>
              <w:sz w:val="24"/>
              <w:szCs w:val="24"/>
              <w:lang w:val="en-US"/>
            </w:rPr>
          </w:pPr>
          <w:r>
            <w:rPr>
              <w:rFonts w:ascii="Times New Roman" w:hAnsi="Times New Roman" w:cs="Times New Roman"/>
              <w:b/>
              <w:bCs/>
              <w:noProof/>
              <w:sz w:val="24"/>
              <w:szCs w:val="24"/>
              <w:lang w:val="en-US"/>
            </w:rPr>
            <w:t>RIWAYAT HIDUP</w:t>
          </w:r>
        </w:p>
        <w:p w14:paraId="51946BE1" w14:textId="7DF97038" w:rsidR="0009490C" w:rsidRPr="00276CFB" w:rsidRDefault="008E19FA" w:rsidP="00276CFB">
          <w:pPr>
            <w:tabs>
              <w:tab w:val="right" w:leader="dot" w:pos="8220"/>
            </w:tabs>
            <w:spacing w:after="0" w:line="240" w:lineRule="auto"/>
            <w:rPr>
              <w:rFonts w:ascii="Times New Roman" w:hAnsi="Times New Roman" w:cs="Times New Roman"/>
              <w:sz w:val="24"/>
              <w:szCs w:val="24"/>
            </w:rPr>
          </w:pPr>
          <w:r>
            <w:rPr>
              <w:rFonts w:ascii="Times New Roman" w:hAnsi="Times New Roman" w:cs="Times New Roman"/>
              <w:b/>
              <w:bCs/>
              <w:noProof/>
              <w:sz w:val="24"/>
              <w:szCs w:val="24"/>
              <w:lang w:val="en-US"/>
            </w:rPr>
            <w:t>SURAT SURVEI</w:t>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1760D266" w14:textId="785F72E7" w:rsidR="007A0EEE" w:rsidRPr="00D46AAA" w:rsidRDefault="00DC2F0B">
      <w:pPr>
        <w:pStyle w:val="TableofFigures"/>
        <w:tabs>
          <w:tab w:val="right" w:leader="dot" w:pos="8210"/>
        </w:tabs>
        <w:rPr>
          <w:rFonts w:ascii="Times New Roman" w:eastAsiaTheme="minorEastAsia" w:hAnsi="Times New Roman" w:cs="Times New Roman"/>
          <w:noProof/>
          <w:sz w:val="24"/>
          <w:szCs w:val="24"/>
          <w:lang w:val="en-US"/>
        </w:rPr>
      </w:pPr>
      <w:r w:rsidRPr="00D46AAA">
        <w:rPr>
          <w:rFonts w:ascii="Times New Roman" w:hAnsi="Times New Roman" w:cs="Times New Roman"/>
          <w:sz w:val="24"/>
          <w:szCs w:val="24"/>
        </w:rPr>
        <w:fldChar w:fldCharType="begin"/>
      </w:r>
      <w:r w:rsidRPr="00D46AAA">
        <w:rPr>
          <w:rFonts w:ascii="Times New Roman" w:hAnsi="Times New Roman" w:cs="Times New Roman"/>
          <w:sz w:val="24"/>
          <w:szCs w:val="24"/>
        </w:rPr>
        <w:instrText xml:space="preserve"> TOC \h \z \c "Gambar 2." </w:instrText>
      </w:r>
      <w:r w:rsidRPr="00D46AAA">
        <w:rPr>
          <w:rFonts w:ascii="Times New Roman" w:hAnsi="Times New Roman" w:cs="Times New Roman"/>
          <w:sz w:val="24"/>
          <w:szCs w:val="24"/>
        </w:rPr>
        <w:fldChar w:fldCharType="separate"/>
      </w:r>
      <w:hyperlink w:anchor="_Toc473907419" w:history="1">
        <w:r w:rsidR="007A0EEE" w:rsidRPr="00D46AAA">
          <w:rPr>
            <w:rStyle w:val="Hyperlink"/>
            <w:rFonts w:ascii="Times New Roman" w:hAnsi="Times New Roman" w:cs="Times New Roman"/>
            <w:noProof/>
            <w:sz w:val="24"/>
            <w:szCs w:val="24"/>
          </w:rPr>
          <w:t>Gambar 2. 1 Model Diagram Use Cas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19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w:t>
        </w:r>
        <w:r w:rsidR="007A0EEE" w:rsidRPr="00D46AAA">
          <w:rPr>
            <w:rFonts w:ascii="Times New Roman" w:hAnsi="Times New Roman" w:cs="Times New Roman"/>
            <w:noProof/>
            <w:webHidden/>
            <w:sz w:val="24"/>
            <w:szCs w:val="24"/>
          </w:rPr>
          <w:fldChar w:fldCharType="end"/>
        </w:r>
      </w:hyperlink>
    </w:p>
    <w:p w14:paraId="787447CD" w14:textId="130974BD"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20" w:history="1">
        <w:r w:rsidR="007A0EEE" w:rsidRPr="00D46AAA">
          <w:rPr>
            <w:rStyle w:val="Hyperlink"/>
            <w:rFonts w:ascii="Times New Roman" w:hAnsi="Times New Roman" w:cs="Times New Roman"/>
            <w:noProof/>
            <w:sz w:val="24"/>
            <w:szCs w:val="24"/>
          </w:rPr>
          <w:t>Gambar 2. 2 Simbol Use Cas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0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w:t>
        </w:r>
        <w:r w:rsidR="007A0EEE" w:rsidRPr="00D46AAA">
          <w:rPr>
            <w:rFonts w:ascii="Times New Roman" w:hAnsi="Times New Roman" w:cs="Times New Roman"/>
            <w:noProof/>
            <w:webHidden/>
            <w:sz w:val="24"/>
            <w:szCs w:val="24"/>
          </w:rPr>
          <w:fldChar w:fldCharType="end"/>
        </w:r>
      </w:hyperlink>
    </w:p>
    <w:p w14:paraId="1FF37EE2" w14:textId="0A2C6F89"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21" w:history="1">
        <w:r w:rsidR="007A0EEE" w:rsidRPr="00D46AAA">
          <w:rPr>
            <w:rStyle w:val="Hyperlink"/>
            <w:rFonts w:ascii="Times New Roman" w:hAnsi="Times New Roman" w:cs="Times New Roman"/>
            <w:noProof/>
            <w:sz w:val="24"/>
            <w:szCs w:val="24"/>
          </w:rPr>
          <w:t>Gambar 2. 3 Simbol Acto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1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w:t>
        </w:r>
        <w:r w:rsidR="007A0EEE" w:rsidRPr="00D46AAA">
          <w:rPr>
            <w:rFonts w:ascii="Times New Roman" w:hAnsi="Times New Roman" w:cs="Times New Roman"/>
            <w:noProof/>
            <w:webHidden/>
            <w:sz w:val="24"/>
            <w:szCs w:val="24"/>
          </w:rPr>
          <w:fldChar w:fldCharType="end"/>
        </w:r>
      </w:hyperlink>
    </w:p>
    <w:p w14:paraId="5B575DDF" w14:textId="0355FAD1"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22" w:history="1">
        <w:r w:rsidR="007A0EEE" w:rsidRPr="00D46AAA">
          <w:rPr>
            <w:rStyle w:val="Hyperlink"/>
            <w:rFonts w:ascii="Times New Roman" w:hAnsi="Times New Roman" w:cs="Times New Roman"/>
            <w:noProof/>
            <w:sz w:val="24"/>
            <w:szCs w:val="24"/>
          </w:rPr>
          <w:t>Gambar 2. 4 Contoh Association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2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w:t>
        </w:r>
        <w:r w:rsidR="007A0EEE" w:rsidRPr="00D46AAA">
          <w:rPr>
            <w:rFonts w:ascii="Times New Roman" w:hAnsi="Times New Roman" w:cs="Times New Roman"/>
            <w:noProof/>
            <w:webHidden/>
            <w:sz w:val="24"/>
            <w:szCs w:val="24"/>
          </w:rPr>
          <w:fldChar w:fldCharType="end"/>
        </w:r>
      </w:hyperlink>
    </w:p>
    <w:p w14:paraId="41B90F93" w14:textId="22894978"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23" w:history="1">
        <w:r w:rsidR="007A0EEE" w:rsidRPr="00D46AAA">
          <w:rPr>
            <w:rStyle w:val="Hyperlink"/>
            <w:rFonts w:ascii="Times New Roman" w:hAnsi="Times New Roman" w:cs="Times New Roman"/>
            <w:noProof/>
            <w:sz w:val="24"/>
            <w:szCs w:val="24"/>
          </w:rPr>
          <w:t>Gambar 2. 5 Contoh Extends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3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w:t>
        </w:r>
        <w:r w:rsidR="007A0EEE" w:rsidRPr="00D46AAA">
          <w:rPr>
            <w:rFonts w:ascii="Times New Roman" w:hAnsi="Times New Roman" w:cs="Times New Roman"/>
            <w:noProof/>
            <w:webHidden/>
            <w:sz w:val="24"/>
            <w:szCs w:val="24"/>
          </w:rPr>
          <w:fldChar w:fldCharType="end"/>
        </w:r>
      </w:hyperlink>
    </w:p>
    <w:p w14:paraId="739752E4" w14:textId="75DB05CF"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24" w:history="1">
        <w:r w:rsidR="007A0EEE" w:rsidRPr="00D46AAA">
          <w:rPr>
            <w:rStyle w:val="Hyperlink"/>
            <w:rFonts w:ascii="Times New Roman" w:hAnsi="Times New Roman" w:cs="Times New Roman"/>
            <w:noProof/>
            <w:sz w:val="24"/>
            <w:szCs w:val="24"/>
          </w:rPr>
          <w:t>Gambar 2. 6 Contoh Uses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4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w:t>
        </w:r>
        <w:r w:rsidR="007A0EEE" w:rsidRPr="00D46AAA">
          <w:rPr>
            <w:rFonts w:ascii="Times New Roman" w:hAnsi="Times New Roman" w:cs="Times New Roman"/>
            <w:noProof/>
            <w:webHidden/>
            <w:sz w:val="24"/>
            <w:szCs w:val="24"/>
          </w:rPr>
          <w:fldChar w:fldCharType="end"/>
        </w:r>
      </w:hyperlink>
    </w:p>
    <w:p w14:paraId="0F53E287" w14:textId="7621A5F6"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25" w:history="1">
        <w:r w:rsidR="007A0EEE" w:rsidRPr="00D46AAA">
          <w:rPr>
            <w:rStyle w:val="Hyperlink"/>
            <w:rFonts w:ascii="Times New Roman" w:hAnsi="Times New Roman" w:cs="Times New Roman"/>
            <w:noProof/>
            <w:sz w:val="24"/>
            <w:szCs w:val="24"/>
          </w:rPr>
          <w:t>Gambar 2. 7 Contoh Depends On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5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w:t>
        </w:r>
        <w:r w:rsidR="007A0EEE" w:rsidRPr="00D46AAA">
          <w:rPr>
            <w:rFonts w:ascii="Times New Roman" w:hAnsi="Times New Roman" w:cs="Times New Roman"/>
            <w:noProof/>
            <w:webHidden/>
            <w:sz w:val="24"/>
            <w:szCs w:val="24"/>
          </w:rPr>
          <w:fldChar w:fldCharType="end"/>
        </w:r>
      </w:hyperlink>
    </w:p>
    <w:p w14:paraId="20260586" w14:textId="11D4309F"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26" w:history="1">
        <w:r w:rsidR="007A0EEE" w:rsidRPr="00D46AAA">
          <w:rPr>
            <w:rStyle w:val="Hyperlink"/>
            <w:rFonts w:ascii="Times New Roman" w:hAnsi="Times New Roman" w:cs="Times New Roman"/>
            <w:noProof/>
            <w:sz w:val="24"/>
            <w:szCs w:val="24"/>
          </w:rPr>
          <w:t>Gambar 2. 8 Contoh Inheritance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6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7</w:t>
        </w:r>
        <w:r w:rsidR="007A0EEE" w:rsidRPr="00D46AAA">
          <w:rPr>
            <w:rFonts w:ascii="Times New Roman" w:hAnsi="Times New Roman" w:cs="Times New Roman"/>
            <w:noProof/>
            <w:webHidden/>
            <w:sz w:val="24"/>
            <w:szCs w:val="24"/>
          </w:rPr>
          <w:fldChar w:fldCharType="end"/>
        </w:r>
      </w:hyperlink>
    </w:p>
    <w:p w14:paraId="6DAEAD29" w14:textId="5BE73FE4"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27" w:history="1">
        <w:r w:rsidR="007A0EEE" w:rsidRPr="00D46AAA">
          <w:rPr>
            <w:rStyle w:val="Hyperlink"/>
            <w:rFonts w:ascii="Times New Roman" w:hAnsi="Times New Roman" w:cs="Times New Roman"/>
            <w:noProof/>
            <w:sz w:val="24"/>
            <w:szCs w:val="24"/>
          </w:rPr>
          <w:t>Gambar 2. 9 Contoh Class Diagram sistem Member Servic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7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8</w:t>
        </w:r>
        <w:r w:rsidR="007A0EEE" w:rsidRPr="00D46AAA">
          <w:rPr>
            <w:rFonts w:ascii="Times New Roman" w:hAnsi="Times New Roman" w:cs="Times New Roman"/>
            <w:noProof/>
            <w:webHidden/>
            <w:sz w:val="24"/>
            <w:szCs w:val="24"/>
          </w:rPr>
          <w:fldChar w:fldCharType="end"/>
        </w:r>
      </w:hyperlink>
    </w:p>
    <w:p w14:paraId="6135E2AC" w14:textId="586AC25A"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28" w:history="1">
        <w:r w:rsidR="007A0EEE" w:rsidRPr="00D46AAA">
          <w:rPr>
            <w:rStyle w:val="Hyperlink"/>
            <w:rFonts w:ascii="Times New Roman" w:hAnsi="Times New Roman" w:cs="Times New Roman"/>
            <w:noProof/>
            <w:sz w:val="24"/>
            <w:szCs w:val="24"/>
          </w:rPr>
          <w:t>Gambar 2. 10 Contoh Sequence Diagram untuk Use Case Membuat New Orde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8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9</w:t>
        </w:r>
        <w:r w:rsidR="007A0EEE" w:rsidRPr="00D46AAA">
          <w:rPr>
            <w:rFonts w:ascii="Times New Roman" w:hAnsi="Times New Roman" w:cs="Times New Roman"/>
            <w:noProof/>
            <w:webHidden/>
            <w:sz w:val="24"/>
            <w:szCs w:val="24"/>
          </w:rPr>
          <w:fldChar w:fldCharType="end"/>
        </w:r>
      </w:hyperlink>
    </w:p>
    <w:p w14:paraId="6B45C629" w14:textId="5B00E138"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29" w:history="1">
        <w:r w:rsidR="007A0EEE" w:rsidRPr="00D46AAA">
          <w:rPr>
            <w:rStyle w:val="Hyperlink"/>
            <w:rFonts w:ascii="Times New Roman" w:hAnsi="Times New Roman" w:cs="Times New Roman"/>
            <w:noProof/>
            <w:sz w:val="24"/>
            <w:szCs w:val="24"/>
          </w:rPr>
          <w:t>Gambar 2. 11 Contoh Sequence Diagram untuk validasi Login</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9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1</w:t>
        </w:r>
        <w:r w:rsidR="007A0EEE" w:rsidRPr="00D46AAA">
          <w:rPr>
            <w:rFonts w:ascii="Times New Roman" w:hAnsi="Times New Roman" w:cs="Times New Roman"/>
            <w:noProof/>
            <w:webHidden/>
            <w:sz w:val="24"/>
            <w:szCs w:val="24"/>
          </w:rPr>
          <w:fldChar w:fldCharType="end"/>
        </w:r>
      </w:hyperlink>
    </w:p>
    <w:p w14:paraId="6ECFFF63" w14:textId="1522C557"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30" w:history="1">
        <w:r w:rsidR="007A0EEE" w:rsidRPr="00D46AAA">
          <w:rPr>
            <w:rStyle w:val="Hyperlink"/>
            <w:rFonts w:ascii="Times New Roman" w:hAnsi="Times New Roman" w:cs="Times New Roman"/>
            <w:noProof/>
            <w:sz w:val="24"/>
            <w:szCs w:val="24"/>
          </w:rPr>
          <w:t>Gambar 2. 12 Contoh Activity Diagram untuk memasukkan New Membe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0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3</w:t>
        </w:r>
        <w:r w:rsidR="007A0EEE" w:rsidRPr="00D46AAA">
          <w:rPr>
            <w:rFonts w:ascii="Times New Roman" w:hAnsi="Times New Roman" w:cs="Times New Roman"/>
            <w:noProof/>
            <w:webHidden/>
            <w:sz w:val="24"/>
            <w:szCs w:val="24"/>
          </w:rPr>
          <w:fldChar w:fldCharType="end"/>
        </w:r>
      </w:hyperlink>
    </w:p>
    <w:p w14:paraId="3C8579C4" w14:textId="04B0E7BE"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31" w:history="1">
        <w:r w:rsidR="007A0EEE" w:rsidRPr="00D46AAA">
          <w:rPr>
            <w:rStyle w:val="Hyperlink"/>
            <w:rFonts w:ascii="Times New Roman" w:hAnsi="Times New Roman" w:cs="Times New Roman"/>
            <w:noProof/>
            <w:sz w:val="24"/>
            <w:szCs w:val="24"/>
          </w:rPr>
          <w:t>Gambar 2. 13 Contoh Activity Diagram untuk menempatkan New Order dengan partisi</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1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4</w:t>
        </w:r>
        <w:r w:rsidR="007A0EEE" w:rsidRPr="00D46AAA">
          <w:rPr>
            <w:rFonts w:ascii="Times New Roman" w:hAnsi="Times New Roman" w:cs="Times New Roman"/>
            <w:noProof/>
            <w:webHidden/>
            <w:sz w:val="24"/>
            <w:szCs w:val="24"/>
          </w:rPr>
          <w:fldChar w:fldCharType="end"/>
        </w:r>
      </w:hyperlink>
    </w:p>
    <w:p w14:paraId="679D3755" w14:textId="3A2F829A" w:rsidR="007A0EEE" w:rsidRPr="00D46AAA"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907432" w:history="1">
        <w:r w:rsidR="007A0EEE" w:rsidRPr="00D46AAA">
          <w:rPr>
            <w:rStyle w:val="Hyperlink"/>
            <w:rFonts w:ascii="Times New Roman" w:hAnsi="Times New Roman" w:cs="Times New Roman"/>
            <w:noProof/>
            <w:sz w:val="24"/>
            <w:szCs w:val="24"/>
          </w:rPr>
          <w:t>Gambar 2. 14 Model-view-controller architectur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2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6</w:t>
        </w:r>
        <w:r w:rsidR="007A0EEE" w:rsidRPr="00D46AAA">
          <w:rPr>
            <w:rFonts w:ascii="Times New Roman" w:hAnsi="Times New Roman" w:cs="Times New Roman"/>
            <w:noProof/>
            <w:webHidden/>
            <w:sz w:val="24"/>
            <w:szCs w:val="24"/>
          </w:rPr>
          <w:fldChar w:fldCharType="end"/>
        </w:r>
      </w:hyperlink>
    </w:p>
    <w:p w14:paraId="3E322709" w14:textId="0A4037A1" w:rsidR="001166A8" w:rsidRPr="00423C3B" w:rsidRDefault="00DC2F0B">
      <w:pPr>
        <w:pStyle w:val="TableofFigures"/>
        <w:tabs>
          <w:tab w:val="right" w:leader="dot" w:pos="8210"/>
        </w:tabs>
        <w:rPr>
          <w:rFonts w:ascii="Times New Roman" w:hAnsi="Times New Roman" w:cs="Times New Roman"/>
          <w:noProof/>
          <w:sz w:val="24"/>
          <w:szCs w:val="24"/>
        </w:rPr>
      </w:pPr>
      <w:r w:rsidRPr="00D46AAA">
        <w:rPr>
          <w:rFonts w:ascii="Times New Roman" w:hAnsi="Times New Roman" w:cs="Times New Roman"/>
          <w:sz w:val="24"/>
          <w:szCs w:val="24"/>
        </w:rPr>
        <w:fldChar w:fldCharType="end"/>
      </w: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3." </w:instrText>
      </w:r>
      <w:r w:rsidRPr="005D3E10">
        <w:rPr>
          <w:rFonts w:ascii="Times New Roman" w:hAnsi="Times New Roman" w:cs="Times New Roman"/>
          <w:sz w:val="24"/>
          <w:szCs w:val="24"/>
        </w:rPr>
        <w:fldChar w:fldCharType="separate"/>
      </w:r>
      <w:hyperlink w:anchor="_Toc472301391" w:history="1">
        <w:r w:rsidR="001166A8" w:rsidRPr="005D3E10">
          <w:rPr>
            <w:rStyle w:val="Hyperlink"/>
            <w:rFonts w:ascii="Times New Roman" w:hAnsi="Times New Roman" w:cs="Times New Roman"/>
            <w:noProof/>
            <w:sz w:val="24"/>
            <w:szCs w:val="24"/>
          </w:rPr>
          <w:t>Gambar 3. 1 Alur Kerangka Berpiki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1</w:t>
        </w:r>
        <w:r w:rsidR="001166A8" w:rsidRPr="005D3E10">
          <w:rPr>
            <w:rFonts w:ascii="Times New Roman" w:hAnsi="Times New Roman" w:cs="Times New Roman"/>
            <w:noProof/>
            <w:webHidden/>
            <w:sz w:val="24"/>
            <w:szCs w:val="24"/>
          </w:rPr>
          <w:fldChar w:fldCharType="end"/>
        </w:r>
      </w:hyperlink>
    </w:p>
    <w:p w14:paraId="25104C47" w14:textId="6E045EBA"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392" w:history="1">
        <w:r w:rsidR="001166A8" w:rsidRPr="005D3E10">
          <w:rPr>
            <w:rStyle w:val="Hyperlink"/>
            <w:rFonts w:ascii="Times New Roman" w:hAnsi="Times New Roman" w:cs="Times New Roman"/>
            <w:noProof/>
            <w:sz w:val="24"/>
            <w:szCs w:val="24"/>
          </w:rPr>
          <w:t>Gambar 3. 2 – Diagram hasil pertanyaan 1</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5</w:t>
        </w:r>
        <w:r w:rsidR="001166A8" w:rsidRPr="005D3E10">
          <w:rPr>
            <w:rFonts w:ascii="Times New Roman" w:hAnsi="Times New Roman" w:cs="Times New Roman"/>
            <w:noProof/>
            <w:webHidden/>
            <w:sz w:val="24"/>
            <w:szCs w:val="24"/>
          </w:rPr>
          <w:fldChar w:fldCharType="end"/>
        </w:r>
      </w:hyperlink>
    </w:p>
    <w:p w14:paraId="7D4B089F" w14:textId="43D7F25F"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393" w:history="1">
        <w:r w:rsidR="001166A8" w:rsidRPr="005D3E10">
          <w:rPr>
            <w:rStyle w:val="Hyperlink"/>
            <w:rFonts w:ascii="Times New Roman" w:hAnsi="Times New Roman" w:cs="Times New Roman"/>
            <w:noProof/>
            <w:sz w:val="24"/>
            <w:szCs w:val="24"/>
          </w:rPr>
          <w:t>Gambar 3. 3 - Diagram hasil pertanyaan 2</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6</w:t>
        </w:r>
        <w:r w:rsidR="001166A8" w:rsidRPr="005D3E10">
          <w:rPr>
            <w:rFonts w:ascii="Times New Roman" w:hAnsi="Times New Roman" w:cs="Times New Roman"/>
            <w:noProof/>
            <w:webHidden/>
            <w:sz w:val="24"/>
            <w:szCs w:val="24"/>
          </w:rPr>
          <w:fldChar w:fldCharType="end"/>
        </w:r>
      </w:hyperlink>
    </w:p>
    <w:p w14:paraId="4296AAE1" w14:textId="3860FA65"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394" w:history="1">
        <w:r w:rsidR="001166A8" w:rsidRPr="005D3E10">
          <w:rPr>
            <w:rStyle w:val="Hyperlink"/>
            <w:rFonts w:ascii="Times New Roman" w:hAnsi="Times New Roman" w:cs="Times New Roman"/>
            <w:noProof/>
            <w:sz w:val="24"/>
            <w:szCs w:val="24"/>
          </w:rPr>
          <w:t>Gambar 3. 4 - Diagram hasil pertanyaan 3</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6</w:t>
        </w:r>
        <w:r w:rsidR="001166A8" w:rsidRPr="005D3E10">
          <w:rPr>
            <w:rFonts w:ascii="Times New Roman" w:hAnsi="Times New Roman" w:cs="Times New Roman"/>
            <w:noProof/>
            <w:webHidden/>
            <w:sz w:val="24"/>
            <w:szCs w:val="24"/>
          </w:rPr>
          <w:fldChar w:fldCharType="end"/>
        </w:r>
      </w:hyperlink>
    </w:p>
    <w:p w14:paraId="292661F7" w14:textId="7E4A6A7F"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395" w:history="1">
        <w:r w:rsidR="001166A8" w:rsidRPr="005D3E10">
          <w:rPr>
            <w:rStyle w:val="Hyperlink"/>
            <w:rFonts w:ascii="Times New Roman" w:hAnsi="Times New Roman" w:cs="Times New Roman"/>
            <w:noProof/>
            <w:sz w:val="24"/>
            <w:szCs w:val="24"/>
          </w:rPr>
          <w:t>Gambar 3. 5 - Diagram hasil pertanyaan 4</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7</w:t>
        </w:r>
        <w:r w:rsidR="001166A8" w:rsidRPr="005D3E10">
          <w:rPr>
            <w:rFonts w:ascii="Times New Roman" w:hAnsi="Times New Roman" w:cs="Times New Roman"/>
            <w:noProof/>
            <w:webHidden/>
            <w:sz w:val="24"/>
            <w:szCs w:val="24"/>
          </w:rPr>
          <w:fldChar w:fldCharType="end"/>
        </w:r>
      </w:hyperlink>
    </w:p>
    <w:p w14:paraId="40890D9B" w14:textId="6698F1F8"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396" w:history="1">
        <w:r w:rsidR="001166A8" w:rsidRPr="005D3E10">
          <w:rPr>
            <w:rStyle w:val="Hyperlink"/>
            <w:rFonts w:ascii="Times New Roman" w:hAnsi="Times New Roman" w:cs="Times New Roman"/>
            <w:noProof/>
            <w:sz w:val="24"/>
            <w:szCs w:val="24"/>
          </w:rPr>
          <w:t>Gambar 3. 6 - Diagram hasil pertanyaan 5</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8</w:t>
        </w:r>
        <w:r w:rsidR="001166A8" w:rsidRPr="005D3E10">
          <w:rPr>
            <w:rFonts w:ascii="Times New Roman" w:hAnsi="Times New Roman" w:cs="Times New Roman"/>
            <w:noProof/>
            <w:webHidden/>
            <w:sz w:val="24"/>
            <w:szCs w:val="24"/>
          </w:rPr>
          <w:fldChar w:fldCharType="end"/>
        </w:r>
      </w:hyperlink>
    </w:p>
    <w:p w14:paraId="64DBDB15" w14:textId="33EEE309"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397" w:history="1">
        <w:r w:rsidR="001166A8" w:rsidRPr="005D3E10">
          <w:rPr>
            <w:rStyle w:val="Hyperlink"/>
            <w:rFonts w:ascii="Times New Roman" w:hAnsi="Times New Roman" w:cs="Times New Roman"/>
            <w:noProof/>
            <w:sz w:val="24"/>
            <w:szCs w:val="24"/>
          </w:rPr>
          <w:t>Gambar 3. 7 - Diagram hasil pertanyaan 6</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8</w:t>
        </w:r>
        <w:r w:rsidR="001166A8" w:rsidRPr="005D3E10">
          <w:rPr>
            <w:rFonts w:ascii="Times New Roman" w:hAnsi="Times New Roman" w:cs="Times New Roman"/>
            <w:noProof/>
            <w:webHidden/>
            <w:sz w:val="24"/>
            <w:szCs w:val="24"/>
          </w:rPr>
          <w:fldChar w:fldCharType="end"/>
        </w:r>
      </w:hyperlink>
    </w:p>
    <w:p w14:paraId="6170A46C" w14:textId="0971C2B0"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398" w:history="1">
        <w:r w:rsidR="001166A8" w:rsidRPr="005D3E10">
          <w:rPr>
            <w:rStyle w:val="Hyperlink"/>
            <w:rFonts w:ascii="Times New Roman" w:hAnsi="Times New Roman" w:cs="Times New Roman"/>
            <w:noProof/>
            <w:sz w:val="24"/>
            <w:szCs w:val="24"/>
          </w:rPr>
          <w:t>Gambar 3. 8 - Diagram hasil pertanyaan 7</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39</w:t>
        </w:r>
        <w:r w:rsidR="001166A8" w:rsidRPr="005D3E10">
          <w:rPr>
            <w:rFonts w:ascii="Times New Roman" w:hAnsi="Times New Roman" w:cs="Times New Roman"/>
            <w:noProof/>
            <w:webHidden/>
            <w:sz w:val="24"/>
            <w:szCs w:val="24"/>
          </w:rPr>
          <w:fldChar w:fldCharType="end"/>
        </w:r>
      </w:hyperlink>
    </w:p>
    <w:p w14:paraId="39609D60" w14:textId="695B70CC"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399" w:history="1">
        <w:r w:rsidR="001166A8" w:rsidRPr="005D3E10">
          <w:rPr>
            <w:rStyle w:val="Hyperlink"/>
            <w:rFonts w:ascii="Times New Roman" w:hAnsi="Times New Roman" w:cs="Times New Roman"/>
            <w:noProof/>
            <w:sz w:val="24"/>
            <w:szCs w:val="24"/>
          </w:rPr>
          <w:t>Gambar 3. 9 - Diagram hasil pertanyaan 8</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0</w:t>
        </w:r>
        <w:r w:rsidR="001166A8" w:rsidRPr="005D3E10">
          <w:rPr>
            <w:rFonts w:ascii="Times New Roman" w:hAnsi="Times New Roman" w:cs="Times New Roman"/>
            <w:noProof/>
            <w:webHidden/>
            <w:sz w:val="24"/>
            <w:szCs w:val="24"/>
          </w:rPr>
          <w:fldChar w:fldCharType="end"/>
        </w:r>
      </w:hyperlink>
    </w:p>
    <w:p w14:paraId="4A82330E" w14:textId="3C13C8BC"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00" w:history="1">
        <w:r w:rsidR="001166A8" w:rsidRPr="005D3E10">
          <w:rPr>
            <w:rStyle w:val="Hyperlink"/>
            <w:rFonts w:ascii="Times New Roman" w:hAnsi="Times New Roman" w:cs="Times New Roman"/>
            <w:noProof/>
            <w:sz w:val="24"/>
            <w:szCs w:val="24"/>
          </w:rPr>
          <w:t>Gambar 3. 10 - Diagram hasil pertanyaan 9</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0</w:t>
        </w:r>
        <w:r w:rsidR="001166A8" w:rsidRPr="005D3E10">
          <w:rPr>
            <w:rFonts w:ascii="Times New Roman" w:hAnsi="Times New Roman" w:cs="Times New Roman"/>
            <w:noProof/>
            <w:webHidden/>
            <w:sz w:val="24"/>
            <w:szCs w:val="24"/>
          </w:rPr>
          <w:fldChar w:fldCharType="end"/>
        </w:r>
      </w:hyperlink>
    </w:p>
    <w:p w14:paraId="7FED8F5A" w14:textId="0E01C6E8"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01" w:history="1">
        <w:r w:rsidR="001166A8" w:rsidRPr="005D3E10">
          <w:rPr>
            <w:rStyle w:val="Hyperlink"/>
            <w:rFonts w:ascii="Times New Roman" w:hAnsi="Times New Roman" w:cs="Times New Roman"/>
            <w:noProof/>
            <w:sz w:val="24"/>
            <w:szCs w:val="24"/>
          </w:rPr>
          <w:t>Gambar 3. 11 - Diagram hasil pertanyaan 10</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57A165C8" w14:textId="120BB97A"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02" w:history="1">
        <w:r w:rsidR="001166A8" w:rsidRPr="005D3E10">
          <w:rPr>
            <w:rStyle w:val="Hyperlink"/>
            <w:rFonts w:ascii="Times New Roman" w:hAnsi="Times New Roman" w:cs="Times New Roman"/>
            <w:noProof/>
            <w:sz w:val="24"/>
            <w:szCs w:val="24"/>
          </w:rPr>
          <w:t>Gambar 3. 12 - Diagram hasil pertanyaan 11</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65CA8DAF" w14:textId="6877D3C7"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03" w:history="1">
        <w:r w:rsidR="001166A8" w:rsidRPr="005D3E10">
          <w:rPr>
            <w:rStyle w:val="Hyperlink"/>
            <w:rFonts w:ascii="Times New Roman" w:hAnsi="Times New Roman" w:cs="Times New Roman"/>
            <w:noProof/>
            <w:sz w:val="24"/>
            <w:szCs w:val="24"/>
          </w:rPr>
          <w:t>Gambar 3. 13 - Diagram hasil pertanyaan 12</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26AA5F39" w14:textId="3EA48F96"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04" w:history="1">
        <w:r w:rsidR="001166A8" w:rsidRPr="005D3E10">
          <w:rPr>
            <w:rStyle w:val="Hyperlink"/>
            <w:rFonts w:ascii="Times New Roman" w:hAnsi="Times New Roman" w:cs="Times New Roman"/>
            <w:noProof/>
            <w:sz w:val="24"/>
            <w:szCs w:val="24"/>
          </w:rPr>
          <w:t>Gambar 3. 14 - Diagram hasil pertanyaan 13</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2</w:t>
        </w:r>
        <w:r w:rsidR="001166A8" w:rsidRPr="005D3E10">
          <w:rPr>
            <w:rFonts w:ascii="Times New Roman" w:hAnsi="Times New Roman" w:cs="Times New Roman"/>
            <w:noProof/>
            <w:webHidden/>
            <w:sz w:val="24"/>
            <w:szCs w:val="24"/>
          </w:rPr>
          <w:fldChar w:fldCharType="end"/>
        </w:r>
      </w:hyperlink>
    </w:p>
    <w:p w14:paraId="7113CFB7" w14:textId="1111F1DE"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05" w:history="1">
        <w:r w:rsidR="001166A8" w:rsidRPr="005D3E10">
          <w:rPr>
            <w:rStyle w:val="Hyperlink"/>
            <w:rFonts w:ascii="Times New Roman" w:hAnsi="Times New Roman" w:cs="Times New Roman"/>
            <w:noProof/>
            <w:sz w:val="24"/>
            <w:szCs w:val="24"/>
          </w:rPr>
          <w:t>Gambar 3. 15 - Diagram hasil pertanyaan 14</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2</w:t>
        </w:r>
        <w:r w:rsidR="001166A8" w:rsidRPr="005D3E10">
          <w:rPr>
            <w:rFonts w:ascii="Times New Roman" w:hAnsi="Times New Roman" w:cs="Times New Roman"/>
            <w:noProof/>
            <w:webHidden/>
            <w:sz w:val="24"/>
            <w:szCs w:val="24"/>
          </w:rPr>
          <w:fldChar w:fldCharType="end"/>
        </w:r>
      </w:hyperlink>
    </w:p>
    <w:p w14:paraId="2014A0A9" w14:textId="43A62224"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06" w:history="1">
        <w:r w:rsidR="001166A8" w:rsidRPr="005D3E10">
          <w:rPr>
            <w:rStyle w:val="Hyperlink"/>
            <w:rFonts w:ascii="Times New Roman" w:hAnsi="Times New Roman" w:cs="Times New Roman"/>
            <w:noProof/>
            <w:sz w:val="24"/>
            <w:szCs w:val="24"/>
          </w:rPr>
          <w:t>Gambar 3. 16 - Diagram hasil pertanyaan 15</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3</w:t>
        </w:r>
        <w:r w:rsidR="001166A8" w:rsidRPr="005D3E10">
          <w:rPr>
            <w:rFonts w:ascii="Times New Roman" w:hAnsi="Times New Roman" w:cs="Times New Roman"/>
            <w:noProof/>
            <w:webHidden/>
            <w:sz w:val="24"/>
            <w:szCs w:val="24"/>
          </w:rPr>
          <w:fldChar w:fldCharType="end"/>
        </w:r>
      </w:hyperlink>
    </w:p>
    <w:p w14:paraId="52642C90" w14:textId="47EE4849"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07" w:history="1">
        <w:r w:rsidR="001166A8" w:rsidRPr="005D3E10">
          <w:rPr>
            <w:rStyle w:val="Hyperlink"/>
            <w:rFonts w:ascii="Times New Roman" w:hAnsi="Times New Roman" w:cs="Times New Roman"/>
            <w:noProof/>
            <w:sz w:val="24"/>
            <w:szCs w:val="24"/>
          </w:rPr>
          <w:t>Gambar 3. 17 - Diagram hasil pertanyaan 16</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3</w:t>
        </w:r>
        <w:r w:rsidR="001166A8" w:rsidRPr="005D3E10">
          <w:rPr>
            <w:rFonts w:ascii="Times New Roman" w:hAnsi="Times New Roman" w:cs="Times New Roman"/>
            <w:noProof/>
            <w:webHidden/>
            <w:sz w:val="24"/>
            <w:szCs w:val="24"/>
          </w:rPr>
          <w:fldChar w:fldCharType="end"/>
        </w:r>
      </w:hyperlink>
    </w:p>
    <w:p w14:paraId="680E80DA" w14:textId="17FF44D6"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08" w:history="1">
        <w:r w:rsidR="001166A8" w:rsidRPr="005D3E10">
          <w:rPr>
            <w:rStyle w:val="Hyperlink"/>
            <w:rFonts w:ascii="Times New Roman" w:hAnsi="Times New Roman" w:cs="Times New Roman"/>
            <w:noProof/>
            <w:sz w:val="24"/>
            <w:szCs w:val="24"/>
          </w:rPr>
          <w:t>Gambar 3. 18 Use Case Magang System</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6</w:t>
        </w:r>
        <w:r w:rsidR="001166A8" w:rsidRPr="005D3E10">
          <w:rPr>
            <w:rFonts w:ascii="Times New Roman" w:hAnsi="Times New Roman" w:cs="Times New Roman"/>
            <w:noProof/>
            <w:webHidden/>
            <w:sz w:val="24"/>
            <w:szCs w:val="24"/>
          </w:rPr>
          <w:fldChar w:fldCharType="end"/>
        </w:r>
      </w:hyperlink>
    </w:p>
    <w:p w14:paraId="0F7224A8" w14:textId="2CA977CE"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09" w:history="1">
        <w:r w:rsidR="001166A8" w:rsidRPr="005D3E10">
          <w:rPr>
            <w:rStyle w:val="Hyperlink"/>
            <w:rFonts w:ascii="Times New Roman" w:hAnsi="Times New Roman" w:cs="Times New Roman"/>
            <w:noProof/>
            <w:sz w:val="24"/>
            <w:szCs w:val="24"/>
          </w:rPr>
          <w:t>Gambar 3. 19 Activity Diagram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8</w:t>
        </w:r>
        <w:r w:rsidR="001166A8" w:rsidRPr="005D3E10">
          <w:rPr>
            <w:rFonts w:ascii="Times New Roman" w:hAnsi="Times New Roman" w:cs="Times New Roman"/>
            <w:noProof/>
            <w:webHidden/>
            <w:sz w:val="24"/>
            <w:szCs w:val="24"/>
          </w:rPr>
          <w:fldChar w:fldCharType="end"/>
        </w:r>
      </w:hyperlink>
    </w:p>
    <w:p w14:paraId="28F5055E" w14:textId="6B1769FD"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10" w:history="1">
        <w:r w:rsidR="001166A8" w:rsidRPr="005D3E10">
          <w:rPr>
            <w:rStyle w:val="Hyperlink"/>
            <w:rFonts w:ascii="Times New Roman" w:hAnsi="Times New Roman" w:cs="Times New Roman"/>
            <w:noProof/>
            <w:sz w:val="24"/>
            <w:szCs w:val="24"/>
          </w:rPr>
          <w:t>Gambar 3. 20 Activity Diagram Logout Adm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9</w:t>
        </w:r>
        <w:r w:rsidR="001166A8" w:rsidRPr="005D3E10">
          <w:rPr>
            <w:rFonts w:ascii="Times New Roman" w:hAnsi="Times New Roman" w:cs="Times New Roman"/>
            <w:noProof/>
            <w:webHidden/>
            <w:sz w:val="24"/>
            <w:szCs w:val="24"/>
          </w:rPr>
          <w:fldChar w:fldCharType="end"/>
        </w:r>
      </w:hyperlink>
    </w:p>
    <w:p w14:paraId="5ADBB3CC" w14:textId="3C10CCE0"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11" w:history="1">
        <w:r w:rsidR="001166A8" w:rsidRPr="005D3E10">
          <w:rPr>
            <w:rStyle w:val="Hyperlink"/>
            <w:rFonts w:ascii="Times New Roman" w:hAnsi="Times New Roman" w:cs="Times New Roman"/>
            <w:noProof/>
            <w:sz w:val="24"/>
            <w:szCs w:val="24"/>
          </w:rPr>
          <w:t>Gambar 3. 21 Activity Diagram Logout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0</w:t>
        </w:r>
        <w:r w:rsidR="001166A8" w:rsidRPr="005D3E10">
          <w:rPr>
            <w:rFonts w:ascii="Times New Roman" w:hAnsi="Times New Roman" w:cs="Times New Roman"/>
            <w:noProof/>
            <w:webHidden/>
            <w:sz w:val="24"/>
            <w:szCs w:val="24"/>
          </w:rPr>
          <w:fldChar w:fldCharType="end"/>
        </w:r>
      </w:hyperlink>
    </w:p>
    <w:p w14:paraId="398D9258" w14:textId="20EB2E50"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12" w:history="1">
        <w:r w:rsidR="001166A8" w:rsidRPr="005D3E10">
          <w:rPr>
            <w:rStyle w:val="Hyperlink"/>
            <w:rFonts w:ascii="Times New Roman" w:hAnsi="Times New Roman" w:cs="Times New Roman"/>
            <w:noProof/>
            <w:sz w:val="24"/>
            <w:szCs w:val="24"/>
          </w:rPr>
          <w:t>Gambar 3. 22 Activity Diagram Logout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1</w:t>
        </w:r>
        <w:r w:rsidR="001166A8" w:rsidRPr="005D3E10">
          <w:rPr>
            <w:rFonts w:ascii="Times New Roman" w:hAnsi="Times New Roman" w:cs="Times New Roman"/>
            <w:noProof/>
            <w:webHidden/>
            <w:sz w:val="24"/>
            <w:szCs w:val="24"/>
          </w:rPr>
          <w:fldChar w:fldCharType="end"/>
        </w:r>
      </w:hyperlink>
    </w:p>
    <w:p w14:paraId="07340FC4" w14:textId="6AADF898"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13" w:history="1">
        <w:r w:rsidR="001166A8" w:rsidRPr="005D3E10">
          <w:rPr>
            <w:rStyle w:val="Hyperlink"/>
            <w:rFonts w:ascii="Times New Roman" w:hAnsi="Times New Roman" w:cs="Times New Roman"/>
            <w:noProof/>
            <w:sz w:val="24"/>
            <w:szCs w:val="24"/>
          </w:rPr>
          <w:t>Gambar 3. 23 Activity Diagram Regist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2</w:t>
        </w:r>
        <w:r w:rsidR="001166A8" w:rsidRPr="005D3E10">
          <w:rPr>
            <w:rFonts w:ascii="Times New Roman" w:hAnsi="Times New Roman" w:cs="Times New Roman"/>
            <w:noProof/>
            <w:webHidden/>
            <w:sz w:val="24"/>
            <w:szCs w:val="24"/>
          </w:rPr>
          <w:fldChar w:fldCharType="end"/>
        </w:r>
      </w:hyperlink>
    </w:p>
    <w:p w14:paraId="734D84DA" w14:textId="7DBE2D49"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14" w:history="1">
        <w:r w:rsidR="001166A8" w:rsidRPr="005D3E10">
          <w:rPr>
            <w:rStyle w:val="Hyperlink"/>
            <w:rFonts w:ascii="Times New Roman" w:hAnsi="Times New Roman" w:cs="Times New Roman"/>
            <w:noProof/>
            <w:sz w:val="24"/>
            <w:szCs w:val="24"/>
          </w:rPr>
          <w:t>Gambar 3. 24 Activity Diagram Inse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3</w:t>
        </w:r>
        <w:r w:rsidR="001166A8" w:rsidRPr="005D3E10">
          <w:rPr>
            <w:rFonts w:ascii="Times New Roman" w:hAnsi="Times New Roman" w:cs="Times New Roman"/>
            <w:noProof/>
            <w:webHidden/>
            <w:sz w:val="24"/>
            <w:szCs w:val="24"/>
          </w:rPr>
          <w:fldChar w:fldCharType="end"/>
        </w:r>
      </w:hyperlink>
    </w:p>
    <w:p w14:paraId="7FEE974D" w14:textId="371BB7E6"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15" w:history="1">
        <w:r w:rsidR="001166A8" w:rsidRPr="005D3E10">
          <w:rPr>
            <w:rStyle w:val="Hyperlink"/>
            <w:rFonts w:ascii="Times New Roman" w:hAnsi="Times New Roman" w:cs="Times New Roman"/>
            <w:noProof/>
            <w:sz w:val="24"/>
            <w:szCs w:val="24"/>
          </w:rPr>
          <w:t>Gambar 3. 25 Activity Diagram Bookmark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4</w:t>
        </w:r>
        <w:r w:rsidR="001166A8" w:rsidRPr="005D3E10">
          <w:rPr>
            <w:rFonts w:ascii="Times New Roman" w:hAnsi="Times New Roman" w:cs="Times New Roman"/>
            <w:noProof/>
            <w:webHidden/>
            <w:sz w:val="24"/>
            <w:szCs w:val="24"/>
          </w:rPr>
          <w:fldChar w:fldCharType="end"/>
        </w:r>
      </w:hyperlink>
    </w:p>
    <w:p w14:paraId="7F2F6BC4" w14:textId="4646E3D2"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16" w:history="1">
        <w:r w:rsidR="001166A8" w:rsidRPr="005D3E10">
          <w:rPr>
            <w:rStyle w:val="Hyperlink"/>
            <w:rFonts w:ascii="Times New Roman" w:hAnsi="Times New Roman" w:cs="Times New Roman"/>
            <w:noProof/>
            <w:sz w:val="24"/>
            <w:szCs w:val="24"/>
          </w:rPr>
          <w:t>Gambar 3. 26 Activity Diagram Bookmark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5</w:t>
        </w:r>
        <w:r w:rsidR="001166A8" w:rsidRPr="005D3E10">
          <w:rPr>
            <w:rFonts w:ascii="Times New Roman" w:hAnsi="Times New Roman" w:cs="Times New Roman"/>
            <w:noProof/>
            <w:webHidden/>
            <w:sz w:val="24"/>
            <w:szCs w:val="24"/>
          </w:rPr>
          <w:fldChar w:fldCharType="end"/>
        </w:r>
      </w:hyperlink>
    </w:p>
    <w:p w14:paraId="594635B6" w14:textId="6C1B853D"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17" w:history="1">
        <w:r w:rsidR="001166A8" w:rsidRPr="005D3E10">
          <w:rPr>
            <w:rStyle w:val="Hyperlink"/>
            <w:rFonts w:ascii="Times New Roman" w:hAnsi="Times New Roman" w:cs="Times New Roman"/>
            <w:noProof/>
            <w:sz w:val="24"/>
            <w:szCs w:val="24"/>
          </w:rPr>
          <w:t>Gambar 3. 27 Activity Diagram Search Job Adm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6</w:t>
        </w:r>
        <w:r w:rsidR="001166A8" w:rsidRPr="005D3E10">
          <w:rPr>
            <w:rFonts w:ascii="Times New Roman" w:hAnsi="Times New Roman" w:cs="Times New Roman"/>
            <w:noProof/>
            <w:webHidden/>
            <w:sz w:val="24"/>
            <w:szCs w:val="24"/>
          </w:rPr>
          <w:fldChar w:fldCharType="end"/>
        </w:r>
      </w:hyperlink>
    </w:p>
    <w:p w14:paraId="75877C87" w14:textId="27BAB46F"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18" w:history="1">
        <w:r w:rsidR="001166A8" w:rsidRPr="005D3E10">
          <w:rPr>
            <w:rStyle w:val="Hyperlink"/>
            <w:rFonts w:ascii="Times New Roman" w:hAnsi="Times New Roman" w:cs="Times New Roman"/>
            <w:noProof/>
            <w:sz w:val="24"/>
            <w:szCs w:val="24"/>
          </w:rPr>
          <w:t>Gambar 3. 28 Activity Diagram Search Job Gues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7</w:t>
        </w:r>
        <w:r w:rsidR="001166A8" w:rsidRPr="005D3E10">
          <w:rPr>
            <w:rFonts w:ascii="Times New Roman" w:hAnsi="Times New Roman" w:cs="Times New Roman"/>
            <w:noProof/>
            <w:webHidden/>
            <w:sz w:val="24"/>
            <w:szCs w:val="24"/>
          </w:rPr>
          <w:fldChar w:fldCharType="end"/>
        </w:r>
      </w:hyperlink>
    </w:p>
    <w:p w14:paraId="69C13915" w14:textId="2939821B"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19" w:history="1">
        <w:r w:rsidR="001166A8" w:rsidRPr="005D3E10">
          <w:rPr>
            <w:rStyle w:val="Hyperlink"/>
            <w:rFonts w:ascii="Times New Roman" w:hAnsi="Times New Roman" w:cs="Times New Roman"/>
            <w:noProof/>
            <w:sz w:val="24"/>
            <w:szCs w:val="24"/>
          </w:rPr>
          <w:t>Gambar 3. 29 Activity Diagram Search Job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8</w:t>
        </w:r>
        <w:r w:rsidR="001166A8" w:rsidRPr="005D3E10">
          <w:rPr>
            <w:rFonts w:ascii="Times New Roman" w:hAnsi="Times New Roman" w:cs="Times New Roman"/>
            <w:noProof/>
            <w:webHidden/>
            <w:sz w:val="24"/>
            <w:szCs w:val="24"/>
          </w:rPr>
          <w:fldChar w:fldCharType="end"/>
        </w:r>
      </w:hyperlink>
    </w:p>
    <w:p w14:paraId="34B7C627" w14:textId="3F4BE44F"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20" w:history="1">
        <w:r w:rsidR="001166A8" w:rsidRPr="005D3E10">
          <w:rPr>
            <w:rStyle w:val="Hyperlink"/>
            <w:rFonts w:ascii="Times New Roman" w:hAnsi="Times New Roman" w:cs="Times New Roman"/>
            <w:noProof/>
            <w:sz w:val="24"/>
            <w:szCs w:val="24"/>
          </w:rPr>
          <w:t>Gambar 3. 30 Diagram View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69</w:t>
        </w:r>
        <w:r w:rsidR="001166A8" w:rsidRPr="005D3E10">
          <w:rPr>
            <w:rFonts w:ascii="Times New Roman" w:hAnsi="Times New Roman" w:cs="Times New Roman"/>
            <w:noProof/>
            <w:webHidden/>
            <w:sz w:val="24"/>
            <w:szCs w:val="24"/>
          </w:rPr>
          <w:fldChar w:fldCharType="end"/>
        </w:r>
      </w:hyperlink>
    </w:p>
    <w:p w14:paraId="093992C0" w14:textId="74E3DFA0"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21" w:history="1">
        <w:r w:rsidR="001166A8" w:rsidRPr="005D3E10">
          <w:rPr>
            <w:rStyle w:val="Hyperlink"/>
            <w:rFonts w:ascii="Times New Roman" w:hAnsi="Times New Roman" w:cs="Times New Roman"/>
            <w:noProof/>
            <w:sz w:val="24"/>
            <w:szCs w:val="24"/>
          </w:rPr>
          <w:t>Gambar 3. 31 Activity Diagram View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0</w:t>
        </w:r>
        <w:r w:rsidR="001166A8" w:rsidRPr="005D3E10">
          <w:rPr>
            <w:rFonts w:ascii="Times New Roman" w:hAnsi="Times New Roman" w:cs="Times New Roman"/>
            <w:noProof/>
            <w:webHidden/>
            <w:sz w:val="24"/>
            <w:szCs w:val="24"/>
          </w:rPr>
          <w:fldChar w:fldCharType="end"/>
        </w:r>
      </w:hyperlink>
    </w:p>
    <w:p w14:paraId="00BF754B" w14:textId="59848200"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22" w:history="1">
        <w:r w:rsidR="001166A8" w:rsidRPr="005D3E10">
          <w:rPr>
            <w:rStyle w:val="Hyperlink"/>
            <w:rFonts w:ascii="Times New Roman" w:hAnsi="Times New Roman" w:cs="Times New Roman"/>
            <w:noProof/>
            <w:sz w:val="24"/>
            <w:szCs w:val="24"/>
          </w:rPr>
          <w:t>Gambar 3. 32 Activity Diagram Delete Data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1</w:t>
        </w:r>
        <w:r w:rsidR="001166A8" w:rsidRPr="005D3E10">
          <w:rPr>
            <w:rFonts w:ascii="Times New Roman" w:hAnsi="Times New Roman" w:cs="Times New Roman"/>
            <w:noProof/>
            <w:webHidden/>
            <w:sz w:val="24"/>
            <w:szCs w:val="24"/>
          </w:rPr>
          <w:fldChar w:fldCharType="end"/>
        </w:r>
      </w:hyperlink>
    </w:p>
    <w:p w14:paraId="4C0371CC" w14:textId="74E9300E"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23" w:history="1">
        <w:r w:rsidR="001166A8" w:rsidRPr="005D3E10">
          <w:rPr>
            <w:rStyle w:val="Hyperlink"/>
            <w:rFonts w:ascii="Times New Roman" w:hAnsi="Times New Roman" w:cs="Times New Roman"/>
            <w:noProof/>
            <w:sz w:val="24"/>
            <w:szCs w:val="24"/>
          </w:rPr>
          <w:t>Gambar 3. 33 Activity Diagram Delete Data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2</w:t>
        </w:r>
        <w:r w:rsidR="001166A8" w:rsidRPr="005D3E10">
          <w:rPr>
            <w:rFonts w:ascii="Times New Roman" w:hAnsi="Times New Roman" w:cs="Times New Roman"/>
            <w:noProof/>
            <w:webHidden/>
            <w:sz w:val="24"/>
            <w:szCs w:val="24"/>
          </w:rPr>
          <w:fldChar w:fldCharType="end"/>
        </w:r>
      </w:hyperlink>
    </w:p>
    <w:p w14:paraId="3B3177C0" w14:textId="6FB9DA3F"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24" w:history="1">
        <w:r w:rsidR="001166A8" w:rsidRPr="005D3E10">
          <w:rPr>
            <w:rStyle w:val="Hyperlink"/>
            <w:rFonts w:ascii="Times New Roman" w:hAnsi="Times New Roman" w:cs="Times New Roman"/>
            <w:noProof/>
            <w:sz w:val="24"/>
            <w:szCs w:val="24"/>
          </w:rPr>
          <w:t>Gambar 3. 34 Activity Diagram Delete Data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3</w:t>
        </w:r>
        <w:r w:rsidR="001166A8" w:rsidRPr="005D3E10">
          <w:rPr>
            <w:rFonts w:ascii="Times New Roman" w:hAnsi="Times New Roman" w:cs="Times New Roman"/>
            <w:noProof/>
            <w:webHidden/>
            <w:sz w:val="24"/>
            <w:szCs w:val="24"/>
          </w:rPr>
          <w:fldChar w:fldCharType="end"/>
        </w:r>
      </w:hyperlink>
    </w:p>
    <w:p w14:paraId="73CBE17B" w14:textId="5A8B2A4F"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25" w:history="1">
        <w:r w:rsidR="001166A8" w:rsidRPr="005D3E10">
          <w:rPr>
            <w:rStyle w:val="Hyperlink"/>
            <w:rFonts w:ascii="Times New Roman" w:hAnsi="Times New Roman" w:cs="Times New Roman"/>
            <w:noProof/>
            <w:sz w:val="24"/>
            <w:szCs w:val="24"/>
          </w:rPr>
          <w:t>Gambar 3. 35 Activity Diagram Edi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4</w:t>
        </w:r>
        <w:r w:rsidR="001166A8" w:rsidRPr="005D3E10">
          <w:rPr>
            <w:rFonts w:ascii="Times New Roman" w:hAnsi="Times New Roman" w:cs="Times New Roman"/>
            <w:noProof/>
            <w:webHidden/>
            <w:sz w:val="24"/>
            <w:szCs w:val="24"/>
          </w:rPr>
          <w:fldChar w:fldCharType="end"/>
        </w:r>
      </w:hyperlink>
    </w:p>
    <w:p w14:paraId="6F9618A0" w14:textId="48098F1B"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26" w:history="1">
        <w:r w:rsidR="001166A8" w:rsidRPr="005D3E10">
          <w:rPr>
            <w:rStyle w:val="Hyperlink"/>
            <w:rFonts w:ascii="Times New Roman" w:hAnsi="Times New Roman" w:cs="Times New Roman"/>
            <w:noProof/>
            <w:sz w:val="24"/>
            <w:szCs w:val="24"/>
          </w:rPr>
          <w:t>Gambar 3. 36 Activity Diagram Edit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5</w:t>
        </w:r>
        <w:r w:rsidR="001166A8" w:rsidRPr="005D3E10">
          <w:rPr>
            <w:rFonts w:ascii="Times New Roman" w:hAnsi="Times New Roman" w:cs="Times New Roman"/>
            <w:noProof/>
            <w:webHidden/>
            <w:sz w:val="24"/>
            <w:szCs w:val="24"/>
          </w:rPr>
          <w:fldChar w:fldCharType="end"/>
        </w:r>
      </w:hyperlink>
    </w:p>
    <w:p w14:paraId="6C3BB685" w14:textId="439CEFFB"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27" w:history="1">
        <w:r w:rsidR="001166A8" w:rsidRPr="005D3E10">
          <w:rPr>
            <w:rStyle w:val="Hyperlink"/>
            <w:rFonts w:ascii="Times New Roman" w:hAnsi="Times New Roman" w:cs="Times New Roman"/>
            <w:noProof/>
            <w:sz w:val="24"/>
            <w:szCs w:val="24"/>
          </w:rPr>
          <w:t>Gambar 3. 37 Activity Diagram Edit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6</w:t>
        </w:r>
        <w:r w:rsidR="001166A8" w:rsidRPr="005D3E10">
          <w:rPr>
            <w:rFonts w:ascii="Times New Roman" w:hAnsi="Times New Roman" w:cs="Times New Roman"/>
            <w:noProof/>
            <w:webHidden/>
            <w:sz w:val="24"/>
            <w:szCs w:val="24"/>
          </w:rPr>
          <w:fldChar w:fldCharType="end"/>
        </w:r>
      </w:hyperlink>
    </w:p>
    <w:p w14:paraId="49D60B05" w14:textId="3FFF1F99"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28" w:history="1">
        <w:r w:rsidR="001166A8" w:rsidRPr="005D3E10">
          <w:rPr>
            <w:rStyle w:val="Hyperlink"/>
            <w:rFonts w:ascii="Times New Roman" w:hAnsi="Times New Roman" w:cs="Times New Roman"/>
            <w:noProof/>
            <w:sz w:val="24"/>
            <w:szCs w:val="24"/>
          </w:rPr>
          <w:t>Gambar 3. 38 Activity Diagram Search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7</w:t>
        </w:r>
        <w:r w:rsidR="001166A8" w:rsidRPr="005D3E10">
          <w:rPr>
            <w:rFonts w:ascii="Times New Roman" w:hAnsi="Times New Roman" w:cs="Times New Roman"/>
            <w:noProof/>
            <w:webHidden/>
            <w:sz w:val="24"/>
            <w:szCs w:val="24"/>
          </w:rPr>
          <w:fldChar w:fldCharType="end"/>
        </w:r>
      </w:hyperlink>
    </w:p>
    <w:p w14:paraId="33719EA7" w14:textId="01E6D6C1"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29" w:history="1">
        <w:r w:rsidR="001166A8" w:rsidRPr="005D3E10">
          <w:rPr>
            <w:rStyle w:val="Hyperlink"/>
            <w:rFonts w:ascii="Times New Roman" w:hAnsi="Times New Roman" w:cs="Times New Roman"/>
            <w:noProof/>
            <w:sz w:val="24"/>
            <w:szCs w:val="24"/>
          </w:rPr>
          <w:t>Gambar 3. 39 Activity Diagram Search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8</w:t>
        </w:r>
        <w:r w:rsidR="001166A8" w:rsidRPr="005D3E10">
          <w:rPr>
            <w:rFonts w:ascii="Times New Roman" w:hAnsi="Times New Roman" w:cs="Times New Roman"/>
            <w:noProof/>
            <w:webHidden/>
            <w:sz w:val="24"/>
            <w:szCs w:val="24"/>
          </w:rPr>
          <w:fldChar w:fldCharType="end"/>
        </w:r>
      </w:hyperlink>
    </w:p>
    <w:p w14:paraId="28E02C5C" w14:textId="3A7742C6"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30" w:history="1">
        <w:r w:rsidR="001166A8" w:rsidRPr="005D3E10">
          <w:rPr>
            <w:rStyle w:val="Hyperlink"/>
            <w:rFonts w:ascii="Times New Roman" w:hAnsi="Times New Roman" w:cs="Times New Roman"/>
            <w:noProof/>
            <w:sz w:val="24"/>
            <w:szCs w:val="24"/>
          </w:rPr>
          <w:t>Gambar 3. 40 Activity Diagram Submit Lamar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79</w:t>
        </w:r>
        <w:r w:rsidR="001166A8" w:rsidRPr="005D3E10">
          <w:rPr>
            <w:rFonts w:ascii="Times New Roman" w:hAnsi="Times New Roman" w:cs="Times New Roman"/>
            <w:noProof/>
            <w:webHidden/>
            <w:sz w:val="24"/>
            <w:szCs w:val="24"/>
          </w:rPr>
          <w:fldChar w:fldCharType="end"/>
        </w:r>
      </w:hyperlink>
    </w:p>
    <w:p w14:paraId="3B128809" w14:textId="786FF47D"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31" w:history="1">
        <w:r w:rsidR="001166A8" w:rsidRPr="005D3E10">
          <w:rPr>
            <w:rStyle w:val="Hyperlink"/>
            <w:rFonts w:ascii="Times New Roman" w:hAnsi="Times New Roman" w:cs="Times New Roman"/>
            <w:noProof/>
            <w:sz w:val="24"/>
            <w:szCs w:val="24"/>
          </w:rPr>
          <w:t>Gambar 3. 41 Activity Diagram Repo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0</w:t>
        </w:r>
        <w:r w:rsidR="001166A8" w:rsidRPr="005D3E10">
          <w:rPr>
            <w:rFonts w:ascii="Times New Roman" w:hAnsi="Times New Roman" w:cs="Times New Roman"/>
            <w:noProof/>
            <w:webHidden/>
            <w:sz w:val="24"/>
            <w:szCs w:val="24"/>
          </w:rPr>
          <w:fldChar w:fldCharType="end"/>
        </w:r>
      </w:hyperlink>
    </w:p>
    <w:p w14:paraId="50F9871A" w14:textId="6D4A096F"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32" w:history="1">
        <w:r w:rsidR="001166A8" w:rsidRPr="005D3E10">
          <w:rPr>
            <w:rStyle w:val="Hyperlink"/>
            <w:rFonts w:ascii="Times New Roman" w:hAnsi="Times New Roman" w:cs="Times New Roman"/>
            <w:noProof/>
            <w:sz w:val="24"/>
            <w:szCs w:val="24"/>
          </w:rPr>
          <w:t>Gambar 3. 42 Activity Diagram View Repo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1</w:t>
        </w:r>
        <w:r w:rsidR="001166A8" w:rsidRPr="005D3E10">
          <w:rPr>
            <w:rFonts w:ascii="Times New Roman" w:hAnsi="Times New Roman" w:cs="Times New Roman"/>
            <w:noProof/>
            <w:webHidden/>
            <w:sz w:val="24"/>
            <w:szCs w:val="24"/>
          </w:rPr>
          <w:fldChar w:fldCharType="end"/>
        </w:r>
      </w:hyperlink>
    </w:p>
    <w:p w14:paraId="0FC0D561" w14:textId="079A901B"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33" w:history="1">
        <w:r w:rsidR="001166A8" w:rsidRPr="005D3E10">
          <w:rPr>
            <w:rStyle w:val="Hyperlink"/>
            <w:rFonts w:ascii="Times New Roman" w:hAnsi="Times New Roman" w:cs="Times New Roman"/>
            <w:noProof/>
            <w:sz w:val="24"/>
            <w:szCs w:val="24"/>
          </w:rPr>
          <w:t>Gambar 3. 43 Class Diagram Website Magang</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2</w:t>
        </w:r>
        <w:r w:rsidR="001166A8" w:rsidRPr="005D3E10">
          <w:rPr>
            <w:rFonts w:ascii="Times New Roman" w:hAnsi="Times New Roman" w:cs="Times New Roman"/>
            <w:noProof/>
            <w:webHidden/>
            <w:sz w:val="24"/>
            <w:szCs w:val="24"/>
          </w:rPr>
          <w:fldChar w:fldCharType="end"/>
        </w:r>
      </w:hyperlink>
    </w:p>
    <w:p w14:paraId="73C6910C" w14:textId="734BBD01"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34" w:history="1">
        <w:r w:rsidR="001166A8" w:rsidRPr="005D3E10">
          <w:rPr>
            <w:rStyle w:val="Hyperlink"/>
            <w:rFonts w:ascii="Times New Roman" w:hAnsi="Times New Roman" w:cs="Times New Roman"/>
            <w:noProof/>
            <w:sz w:val="24"/>
            <w:szCs w:val="24"/>
          </w:rPr>
          <w:t>Gambar 3. 44 Sequence Diagram Guest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3</w:t>
        </w:r>
        <w:r w:rsidR="001166A8" w:rsidRPr="005D3E10">
          <w:rPr>
            <w:rFonts w:ascii="Times New Roman" w:hAnsi="Times New Roman" w:cs="Times New Roman"/>
            <w:noProof/>
            <w:webHidden/>
            <w:sz w:val="24"/>
            <w:szCs w:val="24"/>
          </w:rPr>
          <w:fldChar w:fldCharType="end"/>
        </w:r>
      </w:hyperlink>
    </w:p>
    <w:p w14:paraId="23B77D03" w14:textId="55FB25F1"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35" w:history="1">
        <w:r w:rsidR="001166A8" w:rsidRPr="005D3E10">
          <w:rPr>
            <w:rStyle w:val="Hyperlink"/>
            <w:rFonts w:ascii="Times New Roman" w:hAnsi="Times New Roman" w:cs="Times New Roman"/>
            <w:noProof/>
            <w:sz w:val="24"/>
            <w:szCs w:val="24"/>
          </w:rPr>
          <w:t>Gambar 3. 45 Sequence Diagram Guest Regist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4</w:t>
        </w:r>
        <w:r w:rsidR="001166A8" w:rsidRPr="005D3E10">
          <w:rPr>
            <w:rFonts w:ascii="Times New Roman" w:hAnsi="Times New Roman" w:cs="Times New Roman"/>
            <w:noProof/>
            <w:webHidden/>
            <w:sz w:val="24"/>
            <w:szCs w:val="24"/>
          </w:rPr>
          <w:fldChar w:fldCharType="end"/>
        </w:r>
      </w:hyperlink>
    </w:p>
    <w:p w14:paraId="5143951C" w14:textId="4ABF9717"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36" w:history="1">
        <w:r w:rsidR="001166A8" w:rsidRPr="005D3E10">
          <w:rPr>
            <w:rStyle w:val="Hyperlink"/>
            <w:rFonts w:ascii="Times New Roman" w:hAnsi="Times New Roman" w:cs="Times New Roman"/>
            <w:noProof/>
            <w:sz w:val="24"/>
            <w:szCs w:val="24"/>
          </w:rPr>
          <w:t>Gambar 3. 46 Sequence Diagram Guest – Admin – Delet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5</w:t>
        </w:r>
        <w:r w:rsidR="001166A8" w:rsidRPr="005D3E10">
          <w:rPr>
            <w:rFonts w:ascii="Times New Roman" w:hAnsi="Times New Roman" w:cs="Times New Roman"/>
            <w:noProof/>
            <w:webHidden/>
            <w:sz w:val="24"/>
            <w:szCs w:val="24"/>
          </w:rPr>
          <w:fldChar w:fldCharType="end"/>
        </w:r>
      </w:hyperlink>
    </w:p>
    <w:p w14:paraId="28BC35C7" w14:textId="28FF4604"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37" w:history="1">
        <w:r w:rsidR="001166A8" w:rsidRPr="005D3E10">
          <w:rPr>
            <w:rStyle w:val="Hyperlink"/>
            <w:rFonts w:ascii="Times New Roman" w:hAnsi="Times New Roman" w:cs="Times New Roman"/>
            <w:noProof/>
            <w:sz w:val="24"/>
            <w:szCs w:val="24"/>
          </w:rPr>
          <w:t>Gambar 3. 47 Sequence Diagram – Admin – Delete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6</w:t>
        </w:r>
        <w:r w:rsidR="001166A8" w:rsidRPr="005D3E10">
          <w:rPr>
            <w:rFonts w:ascii="Times New Roman" w:hAnsi="Times New Roman" w:cs="Times New Roman"/>
            <w:noProof/>
            <w:webHidden/>
            <w:sz w:val="24"/>
            <w:szCs w:val="24"/>
          </w:rPr>
          <w:fldChar w:fldCharType="end"/>
        </w:r>
      </w:hyperlink>
    </w:p>
    <w:p w14:paraId="5767EEA1" w14:textId="4D658039"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38" w:history="1">
        <w:r w:rsidR="001166A8" w:rsidRPr="005D3E10">
          <w:rPr>
            <w:rStyle w:val="Hyperlink"/>
            <w:rFonts w:ascii="Times New Roman" w:hAnsi="Times New Roman" w:cs="Times New Roman"/>
            <w:noProof/>
            <w:sz w:val="24"/>
            <w:szCs w:val="24"/>
          </w:rPr>
          <w:t>Gambar 3. 48 Sequence Diagram – Admin – Delet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7</w:t>
        </w:r>
        <w:r w:rsidR="001166A8" w:rsidRPr="005D3E10">
          <w:rPr>
            <w:rFonts w:ascii="Times New Roman" w:hAnsi="Times New Roman" w:cs="Times New Roman"/>
            <w:noProof/>
            <w:webHidden/>
            <w:sz w:val="24"/>
            <w:szCs w:val="24"/>
          </w:rPr>
          <w:fldChar w:fldCharType="end"/>
        </w:r>
      </w:hyperlink>
    </w:p>
    <w:p w14:paraId="493A8070" w14:textId="52190A3B"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39" w:history="1">
        <w:r w:rsidR="001166A8" w:rsidRPr="005D3E10">
          <w:rPr>
            <w:rStyle w:val="Hyperlink"/>
            <w:rFonts w:ascii="Times New Roman" w:hAnsi="Times New Roman" w:cs="Times New Roman"/>
            <w:noProof/>
            <w:sz w:val="24"/>
            <w:szCs w:val="24"/>
          </w:rPr>
          <w:t>Gambar 3. 49 Sequence Diagram – Admin –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8</w:t>
        </w:r>
        <w:r w:rsidR="001166A8" w:rsidRPr="005D3E10">
          <w:rPr>
            <w:rFonts w:ascii="Times New Roman" w:hAnsi="Times New Roman" w:cs="Times New Roman"/>
            <w:noProof/>
            <w:webHidden/>
            <w:sz w:val="24"/>
            <w:szCs w:val="24"/>
          </w:rPr>
          <w:fldChar w:fldCharType="end"/>
        </w:r>
      </w:hyperlink>
    </w:p>
    <w:p w14:paraId="645E1C61" w14:textId="128B9321"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40" w:history="1">
        <w:r w:rsidR="001166A8" w:rsidRPr="005D3E10">
          <w:rPr>
            <w:rStyle w:val="Hyperlink"/>
            <w:rFonts w:ascii="Times New Roman" w:hAnsi="Times New Roman" w:cs="Times New Roman"/>
            <w:noProof/>
            <w:sz w:val="24"/>
            <w:szCs w:val="24"/>
          </w:rPr>
          <w:t>Gambar 3. 50 Sequence Diagram – Admin –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89</w:t>
        </w:r>
        <w:r w:rsidR="001166A8" w:rsidRPr="005D3E10">
          <w:rPr>
            <w:rFonts w:ascii="Times New Roman" w:hAnsi="Times New Roman" w:cs="Times New Roman"/>
            <w:noProof/>
            <w:webHidden/>
            <w:sz w:val="24"/>
            <w:szCs w:val="24"/>
          </w:rPr>
          <w:fldChar w:fldCharType="end"/>
        </w:r>
      </w:hyperlink>
    </w:p>
    <w:p w14:paraId="0973B153" w14:textId="5A1CC0A1"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41" w:history="1">
        <w:r w:rsidR="001166A8" w:rsidRPr="005D3E10">
          <w:rPr>
            <w:rStyle w:val="Hyperlink"/>
            <w:rFonts w:ascii="Times New Roman" w:hAnsi="Times New Roman" w:cs="Times New Roman"/>
            <w:noProof/>
            <w:sz w:val="24"/>
            <w:szCs w:val="24"/>
          </w:rPr>
          <w:t>Gambar 3. 51 Sequence Diagram – Admin – Search Us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0</w:t>
        </w:r>
        <w:r w:rsidR="001166A8" w:rsidRPr="005D3E10">
          <w:rPr>
            <w:rFonts w:ascii="Times New Roman" w:hAnsi="Times New Roman" w:cs="Times New Roman"/>
            <w:noProof/>
            <w:webHidden/>
            <w:sz w:val="24"/>
            <w:szCs w:val="24"/>
          </w:rPr>
          <w:fldChar w:fldCharType="end"/>
        </w:r>
      </w:hyperlink>
    </w:p>
    <w:p w14:paraId="366668D6" w14:textId="31F677A9"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42" w:history="1">
        <w:r w:rsidR="001166A8" w:rsidRPr="005D3E10">
          <w:rPr>
            <w:rStyle w:val="Hyperlink"/>
            <w:rFonts w:ascii="Times New Roman" w:hAnsi="Times New Roman" w:cs="Times New Roman"/>
            <w:noProof/>
            <w:sz w:val="24"/>
            <w:szCs w:val="24"/>
          </w:rPr>
          <w:t>Gambar 3. 52 Sequence Diagram – Jobseeker – Bookmark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1</w:t>
        </w:r>
        <w:r w:rsidR="001166A8" w:rsidRPr="005D3E10">
          <w:rPr>
            <w:rFonts w:ascii="Times New Roman" w:hAnsi="Times New Roman" w:cs="Times New Roman"/>
            <w:noProof/>
            <w:webHidden/>
            <w:sz w:val="24"/>
            <w:szCs w:val="24"/>
          </w:rPr>
          <w:fldChar w:fldCharType="end"/>
        </w:r>
      </w:hyperlink>
    </w:p>
    <w:p w14:paraId="11D0AF9D" w14:textId="18042562"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43" w:history="1">
        <w:r w:rsidR="001166A8" w:rsidRPr="005D3E10">
          <w:rPr>
            <w:rStyle w:val="Hyperlink"/>
            <w:rFonts w:ascii="Times New Roman" w:hAnsi="Times New Roman" w:cs="Times New Roman"/>
            <w:noProof/>
            <w:sz w:val="24"/>
            <w:szCs w:val="24"/>
          </w:rPr>
          <w:t>Gambar 3. 53 Sequence Diagram Jobseeker –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2</w:t>
        </w:r>
        <w:r w:rsidR="001166A8" w:rsidRPr="005D3E10">
          <w:rPr>
            <w:rFonts w:ascii="Times New Roman" w:hAnsi="Times New Roman" w:cs="Times New Roman"/>
            <w:noProof/>
            <w:webHidden/>
            <w:sz w:val="24"/>
            <w:szCs w:val="24"/>
          </w:rPr>
          <w:fldChar w:fldCharType="end"/>
        </w:r>
      </w:hyperlink>
    </w:p>
    <w:p w14:paraId="0DEDD3A9" w14:textId="0AFBECCB"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44" w:history="1">
        <w:r w:rsidR="001166A8" w:rsidRPr="005D3E10">
          <w:rPr>
            <w:rStyle w:val="Hyperlink"/>
            <w:rFonts w:ascii="Times New Roman" w:hAnsi="Times New Roman" w:cs="Times New Roman"/>
            <w:noProof/>
            <w:sz w:val="24"/>
            <w:szCs w:val="24"/>
          </w:rPr>
          <w:t>Gambar 3. 54 Sequence Diagram – Jobseeker –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3</w:t>
        </w:r>
        <w:r w:rsidR="001166A8" w:rsidRPr="005D3E10">
          <w:rPr>
            <w:rFonts w:ascii="Times New Roman" w:hAnsi="Times New Roman" w:cs="Times New Roman"/>
            <w:noProof/>
            <w:webHidden/>
            <w:sz w:val="24"/>
            <w:szCs w:val="24"/>
          </w:rPr>
          <w:fldChar w:fldCharType="end"/>
        </w:r>
      </w:hyperlink>
    </w:p>
    <w:p w14:paraId="77DDA1A7" w14:textId="12A99CA4"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45" w:history="1">
        <w:r w:rsidR="001166A8" w:rsidRPr="005D3E10">
          <w:rPr>
            <w:rStyle w:val="Hyperlink"/>
            <w:rFonts w:ascii="Times New Roman" w:hAnsi="Times New Roman" w:cs="Times New Roman"/>
            <w:noProof/>
            <w:sz w:val="24"/>
            <w:szCs w:val="24"/>
          </w:rPr>
          <w:t>Gambar 3. 55 Sequence Diagram – Jobseeker – Search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4</w:t>
        </w:r>
        <w:r w:rsidR="001166A8" w:rsidRPr="005D3E10">
          <w:rPr>
            <w:rFonts w:ascii="Times New Roman" w:hAnsi="Times New Roman" w:cs="Times New Roman"/>
            <w:noProof/>
            <w:webHidden/>
            <w:sz w:val="24"/>
            <w:szCs w:val="24"/>
          </w:rPr>
          <w:fldChar w:fldCharType="end"/>
        </w:r>
      </w:hyperlink>
    </w:p>
    <w:p w14:paraId="0C8F8AC4" w14:textId="41FFC2D4"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46" w:history="1">
        <w:r w:rsidR="001166A8" w:rsidRPr="005D3E10">
          <w:rPr>
            <w:rStyle w:val="Hyperlink"/>
            <w:rFonts w:ascii="Times New Roman" w:hAnsi="Times New Roman" w:cs="Times New Roman"/>
            <w:noProof/>
            <w:sz w:val="24"/>
            <w:szCs w:val="24"/>
          </w:rPr>
          <w:t>Gambar 3. 56 Sequence Diagram – Jobseeker – Submit Lamar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5</w:t>
        </w:r>
        <w:r w:rsidR="001166A8" w:rsidRPr="005D3E10">
          <w:rPr>
            <w:rFonts w:ascii="Times New Roman" w:hAnsi="Times New Roman" w:cs="Times New Roman"/>
            <w:noProof/>
            <w:webHidden/>
            <w:sz w:val="24"/>
            <w:szCs w:val="24"/>
          </w:rPr>
          <w:fldChar w:fldCharType="end"/>
        </w:r>
      </w:hyperlink>
    </w:p>
    <w:p w14:paraId="79CB47DB" w14:textId="7CD7901B"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47" w:history="1">
        <w:r w:rsidR="001166A8" w:rsidRPr="005D3E10">
          <w:rPr>
            <w:rStyle w:val="Hyperlink"/>
            <w:rFonts w:ascii="Times New Roman" w:hAnsi="Times New Roman" w:cs="Times New Roman"/>
            <w:noProof/>
            <w:sz w:val="24"/>
            <w:szCs w:val="24"/>
          </w:rPr>
          <w:t>Gambar 3. 57 Sequence Diagram – Jobseeker –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6</w:t>
        </w:r>
        <w:r w:rsidR="001166A8" w:rsidRPr="005D3E10">
          <w:rPr>
            <w:rFonts w:ascii="Times New Roman" w:hAnsi="Times New Roman" w:cs="Times New Roman"/>
            <w:noProof/>
            <w:webHidden/>
            <w:sz w:val="24"/>
            <w:szCs w:val="24"/>
          </w:rPr>
          <w:fldChar w:fldCharType="end"/>
        </w:r>
      </w:hyperlink>
    </w:p>
    <w:p w14:paraId="0690A7C7" w14:textId="1126C165"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48" w:history="1">
        <w:r w:rsidR="001166A8" w:rsidRPr="005D3E10">
          <w:rPr>
            <w:rStyle w:val="Hyperlink"/>
            <w:rFonts w:ascii="Times New Roman" w:hAnsi="Times New Roman" w:cs="Times New Roman"/>
            <w:noProof/>
            <w:sz w:val="24"/>
            <w:szCs w:val="24"/>
          </w:rPr>
          <w:t>Gambar 3. 58 Sequence Diagram – Company – Bookmark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7</w:t>
        </w:r>
        <w:r w:rsidR="001166A8" w:rsidRPr="005D3E10">
          <w:rPr>
            <w:rFonts w:ascii="Times New Roman" w:hAnsi="Times New Roman" w:cs="Times New Roman"/>
            <w:noProof/>
            <w:webHidden/>
            <w:sz w:val="24"/>
            <w:szCs w:val="24"/>
          </w:rPr>
          <w:fldChar w:fldCharType="end"/>
        </w:r>
      </w:hyperlink>
    </w:p>
    <w:p w14:paraId="768143A6" w14:textId="286B8F78"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49" w:history="1">
        <w:r w:rsidR="001166A8" w:rsidRPr="005D3E10">
          <w:rPr>
            <w:rStyle w:val="Hyperlink"/>
            <w:rFonts w:ascii="Times New Roman" w:hAnsi="Times New Roman" w:cs="Times New Roman"/>
            <w:noProof/>
            <w:sz w:val="24"/>
            <w:szCs w:val="24"/>
          </w:rPr>
          <w:t>Gambar 3. 59 Sequence Diagram – Company – Delete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8</w:t>
        </w:r>
        <w:r w:rsidR="001166A8" w:rsidRPr="005D3E10">
          <w:rPr>
            <w:rFonts w:ascii="Times New Roman" w:hAnsi="Times New Roman" w:cs="Times New Roman"/>
            <w:noProof/>
            <w:webHidden/>
            <w:sz w:val="24"/>
            <w:szCs w:val="24"/>
          </w:rPr>
          <w:fldChar w:fldCharType="end"/>
        </w:r>
      </w:hyperlink>
    </w:p>
    <w:p w14:paraId="580D26A6" w14:textId="5AD90B54"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50" w:history="1">
        <w:r w:rsidR="001166A8" w:rsidRPr="005D3E10">
          <w:rPr>
            <w:rStyle w:val="Hyperlink"/>
            <w:rFonts w:ascii="Times New Roman" w:hAnsi="Times New Roman" w:cs="Times New Roman"/>
            <w:noProof/>
            <w:sz w:val="24"/>
            <w:szCs w:val="24"/>
          </w:rPr>
          <w:t>Gambar 3. 60 Sequence Diagram – Company – Edi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99</w:t>
        </w:r>
        <w:r w:rsidR="001166A8" w:rsidRPr="005D3E10">
          <w:rPr>
            <w:rFonts w:ascii="Times New Roman" w:hAnsi="Times New Roman" w:cs="Times New Roman"/>
            <w:noProof/>
            <w:webHidden/>
            <w:sz w:val="24"/>
            <w:szCs w:val="24"/>
          </w:rPr>
          <w:fldChar w:fldCharType="end"/>
        </w:r>
      </w:hyperlink>
    </w:p>
    <w:p w14:paraId="0B908526" w14:textId="0241338F"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51" w:history="1">
        <w:r w:rsidR="001166A8" w:rsidRPr="005D3E10">
          <w:rPr>
            <w:rStyle w:val="Hyperlink"/>
            <w:rFonts w:ascii="Times New Roman" w:hAnsi="Times New Roman" w:cs="Times New Roman"/>
            <w:noProof/>
            <w:sz w:val="24"/>
            <w:szCs w:val="24"/>
          </w:rPr>
          <w:t>Gambar 3. 61 Sequence Diagram – Company –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0</w:t>
        </w:r>
        <w:r w:rsidR="001166A8" w:rsidRPr="005D3E10">
          <w:rPr>
            <w:rFonts w:ascii="Times New Roman" w:hAnsi="Times New Roman" w:cs="Times New Roman"/>
            <w:noProof/>
            <w:webHidden/>
            <w:sz w:val="24"/>
            <w:szCs w:val="24"/>
          </w:rPr>
          <w:fldChar w:fldCharType="end"/>
        </w:r>
      </w:hyperlink>
    </w:p>
    <w:p w14:paraId="4250CA49" w14:textId="7D946002"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52" w:history="1">
        <w:r w:rsidR="001166A8" w:rsidRPr="005D3E10">
          <w:rPr>
            <w:rStyle w:val="Hyperlink"/>
            <w:rFonts w:ascii="Times New Roman" w:hAnsi="Times New Roman" w:cs="Times New Roman"/>
            <w:noProof/>
            <w:sz w:val="24"/>
            <w:szCs w:val="24"/>
          </w:rPr>
          <w:t>Gambar 3. 62 Sequence Diagram Company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1</w:t>
        </w:r>
        <w:r w:rsidR="001166A8" w:rsidRPr="005D3E10">
          <w:rPr>
            <w:rFonts w:ascii="Times New Roman" w:hAnsi="Times New Roman" w:cs="Times New Roman"/>
            <w:noProof/>
            <w:webHidden/>
            <w:sz w:val="24"/>
            <w:szCs w:val="24"/>
          </w:rPr>
          <w:fldChar w:fldCharType="end"/>
        </w:r>
      </w:hyperlink>
    </w:p>
    <w:p w14:paraId="306D374D" w14:textId="2C2B1E1B"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53" w:history="1">
        <w:r w:rsidR="001166A8" w:rsidRPr="005D3E10">
          <w:rPr>
            <w:rStyle w:val="Hyperlink"/>
            <w:rFonts w:ascii="Times New Roman" w:hAnsi="Times New Roman" w:cs="Times New Roman"/>
            <w:noProof/>
            <w:sz w:val="24"/>
            <w:szCs w:val="24"/>
          </w:rPr>
          <w:t>Gambar 3. 63 Sequence Diagram Company Search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2</w:t>
        </w:r>
        <w:r w:rsidR="001166A8" w:rsidRPr="005D3E10">
          <w:rPr>
            <w:rFonts w:ascii="Times New Roman" w:hAnsi="Times New Roman" w:cs="Times New Roman"/>
            <w:noProof/>
            <w:webHidden/>
            <w:sz w:val="24"/>
            <w:szCs w:val="24"/>
          </w:rPr>
          <w:fldChar w:fldCharType="end"/>
        </w:r>
      </w:hyperlink>
    </w:p>
    <w:p w14:paraId="68EF4436" w14:textId="5298C6E8"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54" w:history="1">
        <w:r w:rsidR="001166A8" w:rsidRPr="005D3E10">
          <w:rPr>
            <w:rStyle w:val="Hyperlink"/>
            <w:rFonts w:ascii="Times New Roman" w:hAnsi="Times New Roman" w:cs="Times New Roman"/>
            <w:noProof/>
            <w:sz w:val="24"/>
            <w:szCs w:val="24"/>
          </w:rPr>
          <w:t>Gambar 3. 64 Sequence Diagram Company Inse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3</w:t>
        </w:r>
        <w:r w:rsidR="001166A8" w:rsidRPr="005D3E10">
          <w:rPr>
            <w:rFonts w:ascii="Times New Roman" w:hAnsi="Times New Roman" w:cs="Times New Roman"/>
            <w:noProof/>
            <w:webHidden/>
            <w:sz w:val="24"/>
            <w:szCs w:val="24"/>
          </w:rPr>
          <w:fldChar w:fldCharType="end"/>
        </w:r>
      </w:hyperlink>
    </w:p>
    <w:p w14:paraId="3E18B125" w14:textId="69B44149"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55" w:history="1">
        <w:r w:rsidR="001166A8" w:rsidRPr="005D3E10">
          <w:rPr>
            <w:rStyle w:val="Hyperlink"/>
            <w:rFonts w:ascii="Times New Roman" w:hAnsi="Times New Roman" w:cs="Times New Roman"/>
            <w:noProof/>
            <w:sz w:val="24"/>
            <w:szCs w:val="24"/>
          </w:rPr>
          <w:t>Gambar 3. 65 Sequence Diagram Company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4</w:t>
        </w:r>
        <w:r w:rsidR="001166A8" w:rsidRPr="005D3E10">
          <w:rPr>
            <w:rFonts w:ascii="Times New Roman" w:hAnsi="Times New Roman" w:cs="Times New Roman"/>
            <w:noProof/>
            <w:webHidden/>
            <w:sz w:val="24"/>
            <w:szCs w:val="24"/>
          </w:rPr>
          <w:fldChar w:fldCharType="end"/>
        </w:r>
      </w:hyperlink>
    </w:p>
    <w:p w14:paraId="5450B700" w14:textId="117D69B4"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56" w:history="1">
        <w:r w:rsidR="001166A8" w:rsidRPr="005D3E10">
          <w:rPr>
            <w:rStyle w:val="Hyperlink"/>
            <w:rFonts w:ascii="Times New Roman" w:hAnsi="Times New Roman" w:cs="Times New Roman"/>
            <w:noProof/>
            <w:sz w:val="24"/>
            <w:szCs w:val="24"/>
          </w:rPr>
          <w:t>Gambar 3. 66 Rancangan Layar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5</w:t>
        </w:r>
        <w:r w:rsidR="001166A8" w:rsidRPr="005D3E10">
          <w:rPr>
            <w:rFonts w:ascii="Times New Roman" w:hAnsi="Times New Roman" w:cs="Times New Roman"/>
            <w:noProof/>
            <w:webHidden/>
            <w:sz w:val="24"/>
            <w:szCs w:val="24"/>
          </w:rPr>
          <w:fldChar w:fldCharType="end"/>
        </w:r>
      </w:hyperlink>
    </w:p>
    <w:p w14:paraId="37895DAE" w14:textId="04166F18"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57" w:history="1">
        <w:r w:rsidR="001166A8" w:rsidRPr="005D3E10">
          <w:rPr>
            <w:rStyle w:val="Hyperlink"/>
            <w:rFonts w:ascii="Times New Roman" w:hAnsi="Times New Roman" w:cs="Times New Roman"/>
            <w:noProof/>
            <w:sz w:val="24"/>
            <w:szCs w:val="24"/>
          </w:rPr>
          <w:t>Gambar 3. 67 Rancangan Layar Register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6</w:t>
        </w:r>
        <w:r w:rsidR="001166A8" w:rsidRPr="005D3E10">
          <w:rPr>
            <w:rFonts w:ascii="Times New Roman" w:hAnsi="Times New Roman" w:cs="Times New Roman"/>
            <w:noProof/>
            <w:webHidden/>
            <w:sz w:val="24"/>
            <w:szCs w:val="24"/>
          </w:rPr>
          <w:fldChar w:fldCharType="end"/>
        </w:r>
      </w:hyperlink>
    </w:p>
    <w:p w14:paraId="2BDBBE85" w14:textId="707C427B"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58" w:history="1">
        <w:r w:rsidR="001166A8" w:rsidRPr="005D3E10">
          <w:rPr>
            <w:rStyle w:val="Hyperlink"/>
            <w:rFonts w:ascii="Times New Roman" w:hAnsi="Times New Roman" w:cs="Times New Roman"/>
            <w:noProof/>
            <w:sz w:val="24"/>
            <w:szCs w:val="24"/>
          </w:rPr>
          <w:t>Gambar 3. 68 Rancangan Layar Register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7</w:t>
        </w:r>
        <w:r w:rsidR="001166A8" w:rsidRPr="005D3E10">
          <w:rPr>
            <w:rFonts w:ascii="Times New Roman" w:hAnsi="Times New Roman" w:cs="Times New Roman"/>
            <w:noProof/>
            <w:webHidden/>
            <w:sz w:val="24"/>
            <w:szCs w:val="24"/>
          </w:rPr>
          <w:fldChar w:fldCharType="end"/>
        </w:r>
      </w:hyperlink>
    </w:p>
    <w:p w14:paraId="2828B3C8" w14:textId="6C265EFC"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59" w:history="1">
        <w:r w:rsidR="001166A8" w:rsidRPr="005D3E10">
          <w:rPr>
            <w:rStyle w:val="Hyperlink"/>
            <w:rFonts w:ascii="Times New Roman" w:hAnsi="Times New Roman" w:cs="Times New Roman"/>
            <w:noProof/>
            <w:sz w:val="24"/>
            <w:szCs w:val="24"/>
          </w:rPr>
          <w:t>Gambar 3. 69 Rancangan Layar Forget Password</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8</w:t>
        </w:r>
        <w:r w:rsidR="001166A8" w:rsidRPr="005D3E10">
          <w:rPr>
            <w:rFonts w:ascii="Times New Roman" w:hAnsi="Times New Roman" w:cs="Times New Roman"/>
            <w:noProof/>
            <w:webHidden/>
            <w:sz w:val="24"/>
            <w:szCs w:val="24"/>
          </w:rPr>
          <w:fldChar w:fldCharType="end"/>
        </w:r>
      </w:hyperlink>
    </w:p>
    <w:p w14:paraId="3C85D3BA" w14:textId="640128B5"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60" w:history="1">
        <w:r w:rsidR="001166A8" w:rsidRPr="005D3E10">
          <w:rPr>
            <w:rStyle w:val="Hyperlink"/>
            <w:rFonts w:ascii="Times New Roman" w:hAnsi="Times New Roman" w:cs="Times New Roman"/>
            <w:noProof/>
            <w:sz w:val="24"/>
            <w:szCs w:val="24"/>
          </w:rPr>
          <w:t>Gambar 3. 70 Rancangan Layar Jobseeker Hom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09</w:t>
        </w:r>
        <w:r w:rsidR="001166A8" w:rsidRPr="005D3E10">
          <w:rPr>
            <w:rFonts w:ascii="Times New Roman" w:hAnsi="Times New Roman" w:cs="Times New Roman"/>
            <w:noProof/>
            <w:webHidden/>
            <w:sz w:val="24"/>
            <w:szCs w:val="24"/>
          </w:rPr>
          <w:fldChar w:fldCharType="end"/>
        </w:r>
      </w:hyperlink>
    </w:p>
    <w:p w14:paraId="751858C4" w14:textId="202C0917"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61" w:history="1">
        <w:r w:rsidR="001166A8" w:rsidRPr="005D3E10">
          <w:rPr>
            <w:rStyle w:val="Hyperlink"/>
            <w:rFonts w:ascii="Times New Roman" w:hAnsi="Times New Roman" w:cs="Times New Roman"/>
            <w:noProof/>
            <w:sz w:val="24"/>
            <w:szCs w:val="24"/>
          </w:rPr>
          <w:t>Gambar 3. 71 Rancangan Layar Jobseeker Applied Jobs</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0</w:t>
        </w:r>
        <w:r w:rsidR="001166A8" w:rsidRPr="005D3E10">
          <w:rPr>
            <w:rFonts w:ascii="Times New Roman" w:hAnsi="Times New Roman" w:cs="Times New Roman"/>
            <w:noProof/>
            <w:webHidden/>
            <w:sz w:val="24"/>
            <w:szCs w:val="24"/>
          </w:rPr>
          <w:fldChar w:fldCharType="end"/>
        </w:r>
      </w:hyperlink>
    </w:p>
    <w:p w14:paraId="42123B02" w14:textId="53C887A4"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62" w:history="1">
        <w:r w:rsidR="001166A8" w:rsidRPr="005D3E10">
          <w:rPr>
            <w:rStyle w:val="Hyperlink"/>
            <w:rFonts w:ascii="Times New Roman" w:hAnsi="Times New Roman" w:cs="Times New Roman"/>
            <w:noProof/>
            <w:sz w:val="24"/>
            <w:szCs w:val="24"/>
          </w:rPr>
          <w:t>Gambar 3. 72 Rancangan Layar Jobseeker Bookmark Lowong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1</w:t>
        </w:r>
        <w:r w:rsidR="001166A8" w:rsidRPr="005D3E10">
          <w:rPr>
            <w:rFonts w:ascii="Times New Roman" w:hAnsi="Times New Roman" w:cs="Times New Roman"/>
            <w:noProof/>
            <w:webHidden/>
            <w:sz w:val="24"/>
            <w:szCs w:val="24"/>
          </w:rPr>
          <w:fldChar w:fldCharType="end"/>
        </w:r>
      </w:hyperlink>
    </w:p>
    <w:p w14:paraId="506E9378" w14:textId="16226E77"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63" w:history="1">
        <w:r w:rsidR="001166A8" w:rsidRPr="005D3E10">
          <w:rPr>
            <w:rStyle w:val="Hyperlink"/>
            <w:rFonts w:ascii="Times New Roman" w:hAnsi="Times New Roman" w:cs="Times New Roman"/>
            <w:noProof/>
            <w:sz w:val="24"/>
            <w:szCs w:val="24"/>
          </w:rPr>
          <w:t>Gambar 3. 73  Rancangan Layar Jobseeker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2</w:t>
        </w:r>
        <w:r w:rsidR="001166A8" w:rsidRPr="005D3E10">
          <w:rPr>
            <w:rFonts w:ascii="Times New Roman" w:hAnsi="Times New Roman" w:cs="Times New Roman"/>
            <w:noProof/>
            <w:webHidden/>
            <w:sz w:val="24"/>
            <w:szCs w:val="24"/>
          </w:rPr>
          <w:fldChar w:fldCharType="end"/>
        </w:r>
      </w:hyperlink>
    </w:p>
    <w:p w14:paraId="3D1C30F8" w14:textId="5BC79643"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64" w:history="1">
        <w:r w:rsidR="001166A8" w:rsidRPr="005D3E10">
          <w:rPr>
            <w:rStyle w:val="Hyperlink"/>
            <w:rFonts w:ascii="Times New Roman" w:hAnsi="Times New Roman" w:cs="Times New Roman"/>
            <w:noProof/>
            <w:sz w:val="24"/>
            <w:szCs w:val="24"/>
          </w:rPr>
          <w:t>Gambar 3. 74 Rancangan Layar Jobseeker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3</w:t>
        </w:r>
        <w:r w:rsidR="001166A8" w:rsidRPr="005D3E10">
          <w:rPr>
            <w:rFonts w:ascii="Times New Roman" w:hAnsi="Times New Roman" w:cs="Times New Roman"/>
            <w:noProof/>
            <w:webHidden/>
            <w:sz w:val="24"/>
            <w:szCs w:val="24"/>
          </w:rPr>
          <w:fldChar w:fldCharType="end"/>
        </w:r>
      </w:hyperlink>
    </w:p>
    <w:p w14:paraId="7D8F73C8" w14:textId="2BCEEEF6"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65" w:history="1">
        <w:r w:rsidR="001166A8" w:rsidRPr="005D3E10">
          <w:rPr>
            <w:rStyle w:val="Hyperlink"/>
            <w:rFonts w:ascii="Times New Roman" w:hAnsi="Times New Roman" w:cs="Times New Roman"/>
            <w:noProof/>
            <w:sz w:val="24"/>
            <w:szCs w:val="24"/>
          </w:rPr>
          <w:t>Gambar 3. 75 Rancangan Layar Jobseeker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4</w:t>
        </w:r>
        <w:r w:rsidR="001166A8" w:rsidRPr="005D3E10">
          <w:rPr>
            <w:rFonts w:ascii="Times New Roman" w:hAnsi="Times New Roman" w:cs="Times New Roman"/>
            <w:noProof/>
            <w:webHidden/>
            <w:sz w:val="24"/>
            <w:szCs w:val="24"/>
          </w:rPr>
          <w:fldChar w:fldCharType="end"/>
        </w:r>
      </w:hyperlink>
    </w:p>
    <w:p w14:paraId="0359A9C2" w14:textId="196088BB"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66" w:history="1">
        <w:r w:rsidR="001166A8" w:rsidRPr="005D3E10">
          <w:rPr>
            <w:rStyle w:val="Hyperlink"/>
            <w:rFonts w:ascii="Times New Roman" w:hAnsi="Times New Roman" w:cs="Times New Roman"/>
            <w:noProof/>
            <w:sz w:val="24"/>
            <w:szCs w:val="24"/>
          </w:rPr>
          <w:t>Gambar 3. 76 Rancangan Layar Admin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5</w:t>
        </w:r>
        <w:r w:rsidR="001166A8" w:rsidRPr="005D3E10">
          <w:rPr>
            <w:rFonts w:ascii="Times New Roman" w:hAnsi="Times New Roman" w:cs="Times New Roman"/>
            <w:noProof/>
            <w:webHidden/>
            <w:sz w:val="24"/>
            <w:szCs w:val="24"/>
          </w:rPr>
          <w:fldChar w:fldCharType="end"/>
        </w:r>
      </w:hyperlink>
    </w:p>
    <w:p w14:paraId="21D232BF" w14:textId="31258190"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67" w:history="1">
        <w:r w:rsidR="001166A8" w:rsidRPr="005D3E10">
          <w:rPr>
            <w:rStyle w:val="Hyperlink"/>
            <w:rFonts w:ascii="Times New Roman" w:hAnsi="Times New Roman" w:cs="Times New Roman"/>
            <w:noProof/>
            <w:sz w:val="24"/>
            <w:szCs w:val="24"/>
          </w:rPr>
          <w:t>Gambar 3. 77 Rancangan Layar Admin Search Lowong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6</w:t>
        </w:r>
        <w:r w:rsidR="001166A8" w:rsidRPr="005D3E10">
          <w:rPr>
            <w:rFonts w:ascii="Times New Roman" w:hAnsi="Times New Roman" w:cs="Times New Roman"/>
            <w:noProof/>
            <w:webHidden/>
            <w:sz w:val="24"/>
            <w:szCs w:val="24"/>
          </w:rPr>
          <w:fldChar w:fldCharType="end"/>
        </w:r>
      </w:hyperlink>
    </w:p>
    <w:p w14:paraId="17F196DE" w14:textId="16FCDB56"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68" w:history="1">
        <w:r w:rsidR="001166A8" w:rsidRPr="005D3E10">
          <w:rPr>
            <w:rStyle w:val="Hyperlink"/>
            <w:rFonts w:ascii="Times New Roman" w:hAnsi="Times New Roman" w:cs="Times New Roman"/>
            <w:noProof/>
            <w:sz w:val="24"/>
            <w:szCs w:val="24"/>
          </w:rPr>
          <w:t>Gambar 3. 78 Rancangan Layar Admin Search Us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7</w:t>
        </w:r>
        <w:r w:rsidR="001166A8" w:rsidRPr="005D3E10">
          <w:rPr>
            <w:rFonts w:ascii="Times New Roman" w:hAnsi="Times New Roman" w:cs="Times New Roman"/>
            <w:noProof/>
            <w:webHidden/>
            <w:sz w:val="24"/>
            <w:szCs w:val="24"/>
          </w:rPr>
          <w:fldChar w:fldCharType="end"/>
        </w:r>
      </w:hyperlink>
    </w:p>
    <w:p w14:paraId="2A356F15" w14:textId="60F15E5D"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69" w:history="1">
        <w:r w:rsidR="001166A8" w:rsidRPr="005D3E10">
          <w:rPr>
            <w:rStyle w:val="Hyperlink"/>
            <w:rFonts w:ascii="Times New Roman" w:hAnsi="Times New Roman" w:cs="Times New Roman"/>
            <w:noProof/>
            <w:sz w:val="24"/>
            <w:szCs w:val="24"/>
          </w:rPr>
          <w:t>Gambar 3. 79 Rancangan Layar Company Bookmark</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8</w:t>
        </w:r>
        <w:r w:rsidR="001166A8" w:rsidRPr="005D3E10">
          <w:rPr>
            <w:rFonts w:ascii="Times New Roman" w:hAnsi="Times New Roman" w:cs="Times New Roman"/>
            <w:noProof/>
            <w:webHidden/>
            <w:sz w:val="24"/>
            <w:szCs w:val="24"/>
          </w:rPr>
          <w:fldChar w:fldCharType="end"/>
        </w:r>
      </w:hyperlink>
    </w:p>
    <w:p w14:paraId="5EF34774" w14:textId="63FFAC5C"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70" w:history="1">
        <w:r w:rsidR="001166A8" w:rsidRPr="005D3E10">
          <w:rPr>
            <w:rStyle w:val="Hyperlink"/>
            <w:rFonts w:ascii="Times New Roman" w:hAnsi="Times New Roman" w:cs="Times New Roman"/>
            <w:noProof/>
            <w:sz w:val="24"/>
            <w:szCs w:val="24"/>
          </w:rPr>
          <w:t>Gambar 3. 80 Rancangan Layar Company Hom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19</w:t>
        </w:r>
        <w:r w:rsidR="001166A8" w:rsidRPr="005D3E10">
          <w:rPr>
            <w:rFonts w:ascii="Times New Roman" w:hAnsi="Times New Roman" w:cs="Times New Roman"/>
            <w:noProof/>
            <w:webHidden/>
            <w:sz w:val="24"/>
            <w:szCs w:val="24"/>
          </w:rPr>
          <w:fldChar w:fldCharType="end"/>
        </w:r>
      </w:hyperlink>
    </w:p>
    <w:p w14:paraId="36090A47" w14:textId="023A18CF"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71" w:history="1">
        <w:r w:rsidR="001166A8" w:rsidRPr="005D3E10">
          <w:rPr>
            <w:rStyle w:val="Hyperlink"/>
            <w:rFonts w:ascii="Times New Roman" w:hAnsi="Times New Roman" w:cs="Times New Roman"/>
            <w:noProof/>
            <w:sz w:val="24"/>
            <w:szCs w:val="24"/>
          </w:rPr>
          <w:t>Gambar 3. 81 Rancangan Layar Company Manage Posts</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0</w:t>
        </w:r>
        <w:r w:rsidR="001166A8" w:rsidRPr="005D3E10">
          <w:rPr>
            <w:rFonts w:ascii="Times New Roman" w:hAnsi="Times New Roman" w:cs="Times New Roman"/>
            <w:noProof/>
            <w:webHidden/>
            <w:sz w:val="24"/>
            <w:szCs w:val="24"/>
          </w:rPr>
          <w:fldChar w:fldCharType="end"/>
        </w:r>
      </w:hyperlink>
    </w:p>
    <w:p w14:paraId="13DC172B" w14:textId="01B639A6"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72" w:history="1">
        <w:r w:rsidR="001166A8" w:rsidRPr="005D3E10">
          <w:rPr>
            <w:rStyle w:val="Hyperlink"/>
            <w:rFonts w:ascii="Times New Roman" w:hAnsi="Times New Roman" w:cs="Times New Roman"/>
            <w:noProof/>
            <w:sz w:val="24"/>
            <w:szCs w:val="24"/>
          </w:rPr>
          <w:t>Gambar 3. 82 Rancangan Layar Company Pos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1</w:t>
        </w:r>
        <w:r w:rsidR="001166A8" w:rsidRPr="005D3E10">
          <w:rPr>
            <w:rFonts w:ascii="Times New Roman" w:hAnsi="Times New Roman" w:cs="Times New Roman"/>
            <w:noProof/>
            <w:webHidden/>
            <w:sz w:val="24"/>
            <w:szCs w:val="24"/>
          </w:rPr>
          <w:fldChar w:fldCharType="end"/>
        </w:r>
      </w:hyperlink>
    </w:p>
    <w:p w14:paraId="7D718A22" w14:textId="71CAC1DB"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73" w:history="1">
        <w:r w:rsidR="001166A8" w:rsidRPr="005D3E10">
          <w:rPr>
            <w:rStyle w:val="Hyperlink"/>
            <w:rFonts w:ascii="Times New Roman" w:hAnsi="Times New Roman" w:cs="Times New Roman"/>
            <w:noProof/>
            <w:sz w:val="24"/>
            <w:szCs w:val="24"/>
          </w:rPr>
          <w:t>Gambar 3. 83 Rancangan Layar Company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2</w:t>
        </w:r>
        <w:r w:rsidR="001166A8" w:rsidRPr="005D3E10">
          <w:rPr>
            <w:rFonts w:ascii="Times New Roman" w:hAnsi="Times New Roman" w:cs="Times New Roman"/>
            <w:noProof/>
            <w:webHidden/>
            <w:sz w:val="24"/>
            <w:szCs w:val="24"/>
          </w:rPr>
          <w:fldChar w:fldCharType="end"/>
        </w:r>
      </w:hyperlink>
    </w:p>
    <w:p w14:paraId="07CD3F6E" w14:textId="4B6A4FDD"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74" w:history="1">
        <w:r w:rsidR="001166A8" w:rsidRPr="005D3E10">
          <w:rPr>
            <w:rStyle w:val="Hyperlink"/>
            <w:rFonts w:ascii="Times New Roman" w:hAnsi="Times New Roman" w:cs="Times New Roman"/>
            <w:noProof/>
            <w:sz w:val="24"/>
            <w:szCs w:val="24"/>
          </w:rPr>
          <w:t>Gambar 3. 84 Rancangan Layar Company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3</w:t>
        </w:r>
        <w:r w:rsidR="001166A8" w:rsidRPr="005D3E10">
          <w:rPr>
            <w:rFonts w:ascii="Times New Roman" w:hAnsi="Times New Roman" w:cs="Times New Roman"/>
            <w:noProof/>
            <w:webHidden/>
            <w:sz w:val="24"/>
            <w:szCs w:val="24"/>
          </w:rPr>
          <w:fldChar w:fldCharType="end"/>
        </w:r>
      </w:hyperlink>
    </w:p>
    <w:p w14:paraId="680702D9" w14:textId="7498B72D" w:rsidR="001166A8"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75" w:history="1">
        <w:r w:rsidR="001166A8" w:rsidRPr="005D3E10">
          <w:rPr>
            <w:rStyle w:val="Hyperlink"/>
            <w:rFonts w:ascii="Times New Roman" w:hAnsi="Times New Roman" w:cs="Times New Roman"/>
            <w:noProof/>
            <w:sz w:val="24"/>
            <w:szCs w:val="24"/>
          </w:rPr>
          <w:t>Gambar 3. 85 Rancangan Layar Company Search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4</w:t>
        </w:r>
        <w:r w:rsidR="001166A8" w:rsidRPr="005D3E10">
          <w:rPr>
            <w:rFonts w:ascii="Times New Roman" w:hAnsi="Times New Roman" w:cs="Times New Roman"/>
            <w:noProof/>
            <w:webHidden/>
            <w:sz w:val="24"/>
            <w:szCs w:val="24"/>
          </w:rPr>
          <w:fldChar w:fldCharType="end"/>
        </w:r>
      </w:hyperlink>
    </w:p>
    <w:p w14:paraId="50EFA2AB" w14:textId="346D7D6C" w:rsidR="001166A8" w:rsidRPr="005D3E10" w:rsidRDefault="00D36BF1" w:rsidP="00BE60E7">
      <w:pPr>
        <w:pStyle w:val="TableofFigures"/>
        <w:tabs>
          <w:tab w:val="right" w:leader="dot" w:pos="8210"/>
        </w:tabs>
        <w:rPr>
          <w:rFonts w:ascii="Times New Roman" w:hAnsi="Times New Roman" w:cs="Times New Roman"/>
          <w:sz w:val="24"/>
          <w:szCs w:val="24"/>
        </w:rPr>
      </w:pPr>
      <w:hyperlink w:anchor="_Toc472301476" w:history="1">
        <w:r w:rsidR="001166A8" w:rsidRPr="005D3E10">
          <w:rPr>
            <w:rStyle w:val="Hyperlink"/>
            <w:rFonts w:ascii="Times New Roman" w:hAnsi="Times New Roman" w:cs="Times New Roman"/>
            <w:noProof/>
            <w:sz w:val="24"/>
            <w:szCs w:val="24"/>
          </w:rPr>
          <w:t>Gambar 3. 86 Rancangan Layar Company View Candidat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5</w:t>
        </w:r>
        <w:r w:rsidR="001166A8" w:rsidRPr="005D3E10">
          <w:rPr>
            <w:rFonts w:ascii="Times New Roman" w:hAnsi="Times New Roman" w:cs="Times New Roman"/>
            <w:noProof/>
            <w:webHidden/>
            <w:sz w:val="24"/>
            <w:szCs w:val="24"/>
          </w:rPr>
          <w:fldChar w:fldCharType="end"/>
        </w:r>
      </w:hyperlink>
      <w:r w:rsidR="00DC2F0B" w:rsidRPr="005D3E10">
        <w:rPr>
          <w:rFonts w:ascii="Times New Roman" w:hAnsi="Times New Roman" w:cs="Times New Roman"/>
          <w:sz w:val="24"/>
          <w:szCs w:val="24"/>
        </w:rPr>
        <w:fldChar w:fldCharType="end"/>
      </w:r>
    </w:p>
    <w:p w14:paraId="5C6918E8" w14:textId="0218E3C8"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4." </w:instrText>
      </w:r>
      <w:r w:rsidRPr="005D3E10">
        <w:rPr>
          <w:rFonts w:ascii="Times New Roman" w:hAnsi="Times New Roman" w:cs="Times New Roman"/>
          <w:sz w:val="24"/>
          <w:szCs w:val="24"/>
        </w:rPr>
        <w:fldChar w:fldCharType="separate"/>
      </w:r>
      <w:hyperlink w:anchor="_Toc472301477" w:history="1">
        <w:r w:rsidRPr="005D3E10">
          <w:rPr>
            <w:rStyle w:val="Hyperlink"/>
            <w:rFonts w:ascii="Times New Roman" w:hAnsi="Times New Roman" w:cs="Times New Roman"/>
            <w:noProof/>
            <w:sz w:val="24"/>
            <w:szCs w:val="24"/>
          </w:rPr>
          <w:t>Gambar 4. 1 Halaman Register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8</w:t>
        </w:r>
        <w:r w:rsidRPr="005D3E10">
          <w:rPr>
            <w:rFonts w:ascii="Times New Roman" w:hAnsi="Times New Roman" w:cs="Times New Roman"/>
            <w:noProof/>
            <w:webHidden/>
            <w:sz w:val="24"/>
            <w:szCs w:val="24"/>
          </w:rPr>
          <w:fldChar w:fldCharType="end"/>
        </w:r>
      </w:hyperlink>
    </w:p>
    <w:p w14:paraId="46ED5705" w14:textId="325DF3F7"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78" w:history="1">
        <w:r w:rsidR="00A305BF" w:rsidRPr="005D3E10">
          <w:rPr>
            <w:rStyle w:val="Hyperlink"/>
            <w:rFonts w:ascii="Times New Roman" w:hAnsi="Times New Roman" w:cs="Times New Roman"/>
            <w:noProof/>
            <w:sz w:val="24"/>
            <w:szCs w:val="24"/>
          </w:rPr>
          <w:t>Gambar 4. 2 Halaman Login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7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29</w:t>
        </w:r>
        <w:r w:rsidR="00A305BF" w:rsidRPr="005D3E10">
          <w:rPr>
            <w:rFonts w:ascii="Times New Roman" w:hAnsi="Times New Roman" w:cs="Times New Roman"/>
            <w:noProof/>
            <w:webHidden/>
            <w:sz w:val="24"/>
            <w:szCs w:val="24"/>
          </w:rPr>
          <w:fldChar w:fldCharType="end"/>
        </w:r>
      </w:hyperlink>
    </w:p>
    <w:p w14:paraId="1A303362" w14:textId="16B7980B"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79" w:history="1">
        <w:r w:rsidR="00A305BF" w:rsidRPr="005D3E10">
          <w:rPr>
            <w:rStyle w:val="Hyperlink"/>
            <w:rFonts w:ascii="Times New Roman" w:hAnsi="Times New Roman" w:cs="Times New Roman"/>
            <w:noProof/>
            <w:sz w:val="24"/>
            <w:szCs w:val="24"/>
          </w:rPr>
          <w:t>Gambar 4. 3  Halaman Profile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7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0</w:t>
        </w:r>
        <w:r w:rsidR="00A305BF" w:rsidRPr="005D3E10">
          <w:rPr>
            <w:rFonts w:ascii="Times New Roman" w:hAnsi="Times New Roman" w:cs="Times New Roman"/>
            <w:noProof/>
            <w:webHidden/>
            <w:sz w:val="24"/>
            <w:szCs w:val="24"/>
          </w:rPr>
          <w:fldChar w:fldCharType="end"/>
        </w:r>
      </w:hyperlink>
    </w:p>
    <w:p w14:paraId="463004E7" w14:textId="5C1D0748"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80" w:history="1">
        <w:r w:rsidR="00A305BF" w:rsidRPr="005D3E10">
          <w:rPr>
            <w:rStyle w:val="Hyperlink"/>
            <w:rFonts w:ascii="Times New Roman" w:hAnsi="Times New Roman" w:cs="Times New Roman"/>
            <w:noProof/>
            <w:sz w:val="24"/>
            <w:szCs w:val="24"/>
          </w:rPr>
          <w:t>Gambar 4. 4 Halaman Edit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1</w:t>
        </w:r>
        <w:r w:rsidR="00A305BF" w:rsidRPr="005D3E10">
          <w:rPr>
            <w:rFonts w:ascii="Times New Roman" w:hAnsi="Times New Roman" w:cs="Times New Roman"/>
            <w:noProof/>
            <w:webHidden/>
            <w:sz w:val="24"/>
            <w:szCs w:val="24"/>
          </w:rPr>
          <w:fldChar w:fldCharType="end"/>
        </w:r>
      </w:hyperlink>
    </w:p>
    <w:p w14:paraId="3B38E4A4" w14:textId="6E8F02B4"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81" w:history="1">
        <w:r w:rsidR="00A305BF" w:rsidRPr="005D3E10">
          <w:rPr>
            <w:rStyle w:val="Hyperlink"/>
            <w:rFonts w:ascii="Times New Roman" w:hAnsi="Times New Roman" w:cs="Times New Roman"/>
            <w:noProof/>
            <w:sz w:val="24"/>
            <w:szCs w:val="24"/>
          </w:rPr>
          <w:t>Gambar 4. 5 Jobseeker - Halaman Search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3</w:t>
        </w:r>
        <w:r w:rsidR="00A305BF" w:rsidRPr="005D3E10">
          <w:rPr>
            <w:rFonts w:ascii="Times New Roman" w:hAnsi="Times New Roman" w:cs="Times New Roman"/>
            <w:noProof/>
            <w:webHidden/>
            <w:sz w:val="24"/>
            <w:szCs w:val="24"/>
          </w:rPr>
          <w:fldChar w:fldCharType="end"/>
        </w:r>
      </w:hyperlink>
    </w:p>
    <w:p w14:paraId="10A82F70" w14:textId="4650B7C3"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82" w:history="1">
        <w:r w:rsidR="00A305BF" w:rsidRPr="005D3E10">
          <w:rPr>
            <w:rStyle w:val="Hyperlink"/>
            <w:rFonts w:ascii="Times New Roman" w:hAnsi="Times New Roman" w:cs="Times New Roman"/>
            <w:noProof/>
            <w:sz w:val="24"/>
            <w:szCs w:val="24"/>
          </w:rPr>
          <w:t>Gambar 4. 6 Jobseeker – Halaman Job Detail</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5</w:t>
        </w:r>
        <w:r w:rsidR="00A305BF" w:rsidRPr="005D3E10">
          <w:rPr>
            <w:rFonts w:ascii="Times New Roman" w:hAnsi="Times New Roman" w:cs="Times New Roman"/>
            <w:noProof/>
            <w:webHidden/>
            <w:sz w:val="24"/>
            <w:szCs w:val="24"/>
          </w:rPr>
          <w:fldChar w:fldCharType="end"/>
        </w:r>
      </w:hyperlink>
    </w:p>
    <w:p w14:paraId="1F309695" w14:textId="0D3A2206"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83" w:history="1">
        <w:r w:rsidR="00A305BF" w:rsidRPr="005D3E10">
          <w:rPr>
            <w:rStyle w:val="Hyperlink"/>
            <w:rFonts w:ascii="Times New Roman" w:hAnsi="Times New Roman" w:cs="Times New Roman"/>
            <w:noProof/>
            <w:sz w:val="24"/>
            <w:szCs w:val="24"/>
          </w:rPr>
          <w:t>Gambar 4. 7 Jobseeker - Dialog Report</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6</w:t>
        </w:r>
        <w:r w:rsidR="00A305BF" w:rsidRPr="005D3E10">
          <w:rPr>
            <w:rFonts w:ascii="Times New Roman" w:hAnsi="Times New Roman" w:cs="Times New Roman"/>
            <w:noProof/>
            <w:webHidden/>
            <w:sz w:val="24"/>
            <w:szCs w:val="24"/>
          </w:rPr>
          <w:fldChar w:fldCharType="end"/>
        </w:r>
      </w:hyperlink>
    </w:p>
    <w:p w14:paraId="260DA321" w14:textId="21FDE983"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84" w:history="1">
        <w:r w:rsidR="00A305BF" w:rsidRPr="005D3E10">
          <w:rPr>
            <w:rStyle w:val="Hyperlink"/>
            <w:rFonts w:ascii="Times New Roman" w:hAnsi="Times New Roman" w:cs="Times New Roman"/>
            <w:noProof/>
            <w:sz w:val="24"/>
            <w:szCs w:val="24"/>
          </w:rPr>
          <w:t>Gambar 4. 8 Jobseeker - Halaman Bookmark</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7</w:t>
        </w:r>
        <w:r w:rsidR="00A305BF" w:rsidRPr="005D3E10">
          <w:rPr>
            <w:rFonts w:ascii="Times New Roman" w:hAnsi="Times New Roman" w:cs="Times New Roman"/>
            <w:noProof/>
            <w:webHidden/>
            <w:sz w:val="24"/>
            <w:szCs w:val="24"/>
          </w:rPr>
          <w:fldChar w:fldCharType="end"/>
        </w:r>
      </w:hyperlink>
    </w:p>
    <w:p w14:paraId="7437EA06" w14:textId="42148A16"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85" w:history="1">
        <w:r w:rsidR="00A305BF" w:rsidRPr="005D3E10">
          <w:rPr>
            <w:rStyle w:val="Hyperlink"/>
            <w:rFonts w:ascii="Times New Roman" w:hAnsi="Times New Roman" w:cs="Times New Roman"/>
            <w:noProof/>
            <w:sz w:val="24"/>
            <w:szCs w:val="24"/>
          </w:rPr>
          <w:t>Gambar 4. 9 Jobseeker - Dialog Apply</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8</w:t>
        </w:r>
        <w:r w:rsidR="00A305BF" w:rsidRPr="005D3E10">
          <w:rPr>
            <w:rFonts w:ascii="Times New Roman" w:hAnsi="Times New Roman" w:cs="Times New Roman"/>
            <w:noProof/>
            <w:webHidden/>
            <w:sz w:val="24"/>
            <w:szCs w:val="24"/>
          </w:rPr>
          <w:fldChar w:fldCharType="end"/>
        </w:r>
      </w:hyperlink>
    </w:p>
    <w:p w14:paraId="2019DB7F" w14:textId="555CE124"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86" w:history="1">
        <w:r w:rsidR="00A305BF" w:rsidRPr="005D3E10">
          <w:rPr>
            <w:rStyle w:val="Hyperlink"/>
            <w:rFonts w:ascii="Times New Roman" w:hAnsi="Times New Roman" w:cs="Times New Roman"/>
            <w:noProof/>
            <w:sz w:val="24"/>
            <w:szCs w:val="24"/>
          </w:rPr>
          <w:t>Gambar 4. 10 Jobseeker - Halaman Applied Jobs</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39</w:t>
        </w:r>
        <w:r w:rsidR="00A305BF" w:rsidRPr="005D3E10">
          <w:rPr>
            <w:rFonts w:ascii="Times New Roman" w:hAnsi="Times New Roman" w:cs="Times New Roman"/>
            <w:noProof/>
            <w:webHidden/>
            <w:sz w:val="24"/>
            <w:szCs w:val="24"/>
          </w:rPr>
          <w:fldChar w:fldCharType="end"/>
        </w:r>
      </w:hyperlink>
    </w:p>
    <w:p w14:paraId="1B065F98" w14:textId="1C11436D"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87" w:history="1">
        <w:r w:rsidR="00A305BF" w:rsidRPr="005D3E10">
          <w:rPr>
            <w:rStyle w:val="Hyperlink"/>
            <w:rFonts w:ascii="Times New Roman" w:hAnsi="Times New Roman" w:cs="Times New Roman"/>
            <w:noProof/>
            <w:sz w:val="24"/>
            <w:szCs w:val="24"/>
          </w:rPr>
          <w:t>Gambar 4. 11 Company - Halaman Register 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0</w:t>
        </w:r>
        <w:r w:rsidR="00A305BF" w:rsidRPr="005D3E10">
          <w:rPr>
            <w:rFonts w:ascii="Times New Roman" w:hAnsi="Times New Roman" w:cs="Times New Roman"/>
            <w:noProof/>
            <w:webHidden/>
            <w:sz w:val="24"/>
            <w:szCs w:val="24"/>
          </w:rPr>
          <w:fldChar w:fldCharType="end"/>
        </w:r>
      </w:hyperlink>
    </w:p>
    <w:p w14:paraId="5E8E167F" w14:textId="0B802D5A"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88" w:history="1">
        <w:r w:rsidR="00A305BF" w:rsidRPr="005D3E10">
          <w:rPr>
            <w:rStyle w:val="Hyperlink"/>
            <w:rFonts w:ascii="Times New Roman" w:hAnsi="Times New Roman" w:cs="Times New Roman"/>
            <w:noProof/>
            <w:sz w:val="24"/>
            <w:szCs w:val="24"/>
          </w:rPr>
          <w:t>Gambar 4. 12 Company - Halaman Register 2</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1</w:t>
        </w:r>
        <w:r w:rsidR="00A305BF" w:rsidRPr="005D3E10">
          <w:rPr>
            <w:rFonts w:ascii="Times New Roman" w:hAnsi="Times New Roman" w:cs="Times New Roman"/>
            <w:noProof/>
            <w:webHidden/>
            <w:sz w:val="24"/>
            <w:szCs w:val="24"/>
          </w:rPr>
          <w:fldChar w:fldCharType="end"/>
        </w:r>
      </w:hyperlink>
    </w:p>
    <w:p w14:paraId="0C01DC88" w14:textId="10E9C1CD"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89" w:history="1">
        <w:r w:rsidR="00A305BF" w:rsidRPr="005D3E10">
          <w:rPr>
            <w:rStyle w:val="Hyperlink"/>
            <w:rFonts w:ascii="Times New Roman" w:hAnsi="Times New Roman" w:cs="Times New Roman"/>
            <w:noProof/>
            <w:sz w:val="24"/>
            <w:szCs w:val="24"/>
          </w:rPr>
          <w:t>Gambar 4. 13 Company - Halaman Logi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2</w:t>
        </w:r>
        <w:r w:rsidR="00A305BF" w:rsidRPr="005D3E10">
          <w:rPr>
            <w:rFonts w:ascii="Times New Roman" w:hAnsi="Times New Roman" w:cs="Times New Roman"/>
            <w:noProof/>
            <w:webHidden/>
            <w:sz w:val="24"/>
            <w:szCs w:val="24"/>
          </w:rPr>
          <w:fldChar w:fldCharType="end"/>
        </w:r>
      </w:hyperlink>
    </w:p>
    <w:p w14:paraId="3E761171" w14:textId="4537EB73"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90" w:history="1">
        <w:r w:rsidR="00A305BF" w:rsidRPr="005D3E10">
          <w:rPr>
            <w:rStyle w:val="Hyperlink"/>
            <w:rFonts w:ascii="Times New Roman" w:hAnsi="Times New Roman" w:cs="Times New Roman"/>
            <w:noProof/>
            <w:sz w:val="24"/>
            <w:szCs w:val="24"/>
          </w:rPr>
          <w:t>Gambar 4. 14 Company - Halaman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4</w:t>
        </w:r>
        <w:r w:rsidR="00A305BF" w:rsidRPr="005D3E10">
          <w:rPr>
            <w:rFonts w:ascii="Times New Roman" w:hAnsi="Times New Roman" w:cs="Times New Roman"/>
            <w:noProof/>
            <w:webHidden/>
            <w:sz w:val="24"/>
            <w:szCs w:val="24"/>
          </w:rPr>
          <w:fldChar w:fldCharType="end"/>
        </w:r>
      </w:hyperlink>
    </w:p>
    <w:p w14:paraId="5287F331" w14:textId="63D89495"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91" w:history="1">
        <w:r w:rsidR="00A305BF" w:rsidRPr="005D3E10">
          <w:rPr>
            <w:rStyle w:val="Hyperlink"/>
            <w:rFonts w:ascii="Times New Roman" w:hAnsi="Times New Roman" w:cs="Times New Roman"/>
            <w:noProof/>
            <w:sz w:val="24"/>
            <w:szCs w:val="24"/>
          </w:rPr>
          <w:t>Gambar 4. 15 Company - Halaman Edit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5</w:t>
        </w:r>
        <w:r w:rsidR="00A305BF" w:rsidRPr="005D3E10">
          <w:rPr>
            <w:rFonts w:ascii="Times New Roman" w:hAnsi="Times New Roman" w:cs="Times New Roman"/>
            <w:noProof/>
            <w:webHidden/>
            <w:sz w:val="24"/>
            <w:szCs w:val="24"/>
          </w:rPr>
          <w:fldChar w:fldCharType="end"/>
        </w:r>
      </w:hyperlink>
    </w:p>
    <w:p w14:paraId="44898228" w14:textId="6B780965"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92" w:history="1">
        <w:r w:rsidR="00A305BF" w:rsidRPr="005D3E10">
          <w:rPr>
            <w:rStyle w:val="Hyperlink"/>
            <w:rFonts w:ascii="Times New Roman" w:hAnsi="Times New Roman" w:cs="Times New Roman"/>
            <w:noProof/>
            <w:sz w:val="24"/>
            <w:szCs w:val="24"/>
          </w:rPr>
          <w:t>Gambar 4. 16 Company - Halaman Search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7</w:t>
        </w:r>
        <w:r w:rsidR="00A305BF" w:rsidRPr="005D3E10">
          <w:rPr>
            <w:rFonts w:ascii="Times New Roman" w:hAnsi="Times New Roman" w:cs="Times New Roman"/>
            <w:noProof/>
            <w:webHidden/>
            <w:sz w:val="24"/>
            <w:szCs w:val="24"/>
          </w:rPr>
          <w:fldChar w:fldCharType="end"/>
        </w:r>
      </w:hyperlink>
    </w:p>
    <w:p w14:paraId="6A530CD3" w14:textId="549D38E0"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93" w:history="1">
        <w:r w:rsidR="00A305BF" w:rsidRPr="005D3E10">
          <w:rPr>
            <w:rStyle w:val="Hyperlink"/>
            <w:rFonts w:ascii="Times New Roman" w:hAnsi="Times New Roman" w:cs="Times New Roman"/>
            <w:noProof/>
            <w:sz w:val="24"/>
            <w:szCs w:val="24"/>
          </w:rPr>
          <w:t>Gambar 4. 17 Company - Halaman Profile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8</w:t>
        </w:r>
        <w:r w:rsidR="00A305BF" w:rsidRPr="005D3E10">
          <w:rPr>
            <w:rFonts w:ascii="Times New Roman" w:hAnsi="Times New Roman" w:cs="Times New Roman"/>
            <w:noProof/>
            <w:webHidden/>
            <w:sz w:val="24"/>
            <w:szCs w:val="24"/>
          </w:rPr>
          <w:fldChar w:fldCharType="end"/>
        </w:r>
      </w:hyperlink>
    </w:p>
    <w:p w14:paraId="0F1FE1C2" w14:textId="27AB7184"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94" w:history="1">
        <w:r w:rsidR="00A305BF" w:rsidRPr="005D3E10">
          <w:rPr>
            <w:rStyle w:val="Hyperlink"/>
            <w:rFonts w:ascii="Times New Roman" w:hAnsi="Times New Roman" w:cs="Times New Roman"/>
            <w:noProof/>
            <w:sz w:val="24"/>
            <w:szCs w:val="24"/>
          </w:rPr>
          <w:t>Gambar 4. 18 Company - Halaman Bookmark</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49</w:t>
        </w:r>
        <w:r w:rsidR="00A305BF" w:rsidRPr="005D3E10">
          <w:rPr>
            <w:rFonts w:ascii="Times New Roman" w:hAnsi="Times New Roman" w:cs="Times New Roman"/>
            <w:noProof/>
            <w:webHidden/>
            <w:sz w:val="24"/>
            <w:szCs w:val="24"/>
          </w:rPr>
          <w:fldChar w:fldCharType="end"/>
        </w:r>
      </w:hyperlink>
    </w:p>
    <w:p w14:paraId="5524808E" w14:textId="5505B2A4"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95" w:history="1">
        <w:r w:rsidR="00A305BF" w:rsidRPr="005D3E10">
          <w:rPr>
            <w:rStyle w:val="Hyperlink"/>
            <w:rFonts w:ascii="Times New Roman" w:hAnsi="Times New Roman" w:cs="Times New Roman"/>
            <w:noProof/>
            <w:sz w:val="24"/>
            <w:szCs w:val="24"/>
          </w:rPr>
          <w:t>Gambar 4. 19 Admin - Halaman Logi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0</w:t>
        </w:r>
        <w:r w:rsidR="00A305BF" w:rsidRPr="005D3E10">
          <w:rPr>
            <w:rFonts w:ascii="Times New Roman" w:hAnsi="Times New Roman" w:cs="Times New Roman"/>
            <w:noProof/>
            <w:webHidden/>
            <w:sz w:val="24"/>
            <w:szCs w:val="24"/>
          </w:rPr>
          <w:fldChar w:fldCharType="end"/>
        </w:r>
      </w:hyperlink>
    </w:p>
    <w:p w14:paraId="7464A073" w14:textId="4BC01EC8"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96" w:history="1">
        <w:r w:rsidR="00A305BF" w:rsidRPr="005D3E10">
          <w:rPr>
            <w:rStyle w:val="Hyperlink"/>
            <w:rFonts w:ascii="Times New Roman" w:hAnsi="Times New Roman" w:cs="Times New Roman"/>
            <w:noProof/>
            <w:sz w:val="24"/>
            <w:szCs w:val="24"/>
          </w:rPr>
          <w:t>Gambar 4. 20 Admin - Halaman Search Company</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1</w:t>
        </w:r>
        <w:r w:rsidR="00A305BF" w:rsidRPr="005D3E10">
          <w:rPr>
            <w:rFonts w:ascii="Times New Roman" w:hAnsi="Times New Roman" w:cs="Times New Roman"/>
            <w:noProof/>
            <w:webHidden/>
            <w:sz w:val="24"/>
            <w:szCs w:val="24"/>
          </w:rPr>
          <w:fldChar w:fldCharType="end"/>
        </w:r>
      </w:hyperlink>
    </w:p>
    <w:p w14:paraId="536C45F3" w14:textId="07506C61"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97" w:history="1">
        <w:r w:rsidR="00A305BF" w:rsidRPr="005D3E10">
          <w:rPr>
            <w:rStyle w:val="Hyperlink"/>
            <w:rFonts w:ascii="Times New Roman" w:hAnsi="Times New Roman" w:cs="Times New Roman"/>
            <w:noProof/>
            <w:sz w:val="24"/>
            <w:szCs w:val="24"/>
          </w:rPr>
          <w:t>Gambar 4. 21 Admin - Halaman Search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2</w:t>
        </w:r>
        <w:r w:rsidR="00A305BF" w:rsidRPr="005D3E10">
          <w:rPr>
            <w:rFonts w:ascii="Times New Roman" w:hAnsi="Times New Roman" w:cs="Times New Roman"/>
            <w:noProof/>
            <w:webHidden/>
            <w:sz w:val="24"/>
            <w:szCs w:val="24"/>
          </w:rPr>
          <w:fldChar w:fldCharType="end"/>
        </w:r>
      </w:hyperlink>
    </w:p>
    <w:p w14:paraId="7BC463F3" w14:textId="33933699"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98" w:history="1">
        <w:r w:rsidR="00A305BF" w:rsidRPr="005D3E10">
          <w:rPr>
            <w:rStyle w:val="Hyperlink"/>
            <w:rFonts w:ascii="Times New Roman" w:hAnsi="Times New Roman" w:cs="Times New Roman"/>
            <w:noProof/>
            <w:sz w:val="24"/>
            <w:szCs w:val="24"/>
          </w:rPr>
          <w:t>Gambar 4. 22 Admin - Search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3</w:t>
        </w:r>
        <w:r w:rsidR="00A305BF" w:rsidRPr="005D3E10">
          <w:rPr>
            <w:rFonts w:ascii="Times New Roman" w:hAnsi="Times New Roman" w:cs="Times New Roman"/>
            <w:noProof/>
            <w:webHidden/>
            <w:sz w:val="24"/>
            <w:szCs w:val="24"/>
          </w:rPr>
          <w:fldChar w:fldCharType="end"/>
        </w:r>
      </w:hyperlink>
    </w:p>
    <w:p w14:paraId="383B57F7" w14:textId="3CD200A6"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499" w:history="1">
        <w:r w:rsidR="00A305BF" w:rsidRPr="005D3E10">
          <w:rPr>
            <w:rStyle w:val="Hyperlink"/>
            <w:rFonts w:ascii="Times New Roman" w:hAnsi="Times New Roman" w:cs="Times New Roman"/>
            <w:noProof/>
            <w:sz w:val="24"/>
            <w:szCs w:val="24"/>
          </w:rPr>
          <w:t>Gambar 4. 23 Admin - Halaman Reports</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4</w:t>
        </w:r>
        <w:r w:rsidR="00A305BF" w:rsidRPr="005D3E10">
          <w:rPr>
            <w:rFonts w:ascii="Times New Roman" w:hAnsi="Times New Roman" w:cs="Times New Roman"/>
            <w:noProof/>
            <w:webHidden/>
            <w:sz w:val="24"/>
            <w:szCs w:val="24"/>
          </w:rPr>
          <w:fldChar w:fldCharType="end"/>
        </w:r>
      </w:hyperlink>
    </w:p>
    <w:p w14:paraId="57AA6DC7" w14:textId="5D9DDF98"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00" w:history="1">
        <w:r w:rsidR="00A305BF" w:rsidRPr="005D3E10">
          <w:rPr>
            <w:rStyle w:val="Hyperlink"/>
            <w:rFonts w:ascii="Times New Roman" w:hAnsi="Times New Roman" w:cs="Times New Roman"/>
            <w:noProof/>
            <w:sz w:val="24"/>
            <w:szCs w:val="24"/>
          </w:rPr>
          <w:t>Gambar 4. 24 Notifikasi Jobseeker berhasil saat Apply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8</w:t>
        </w:r>
        <w:r w:rsidR="00A305BF" w:rsidRPr="005D3E10">
          <w:rPr>
            <w:rFonts w:ascii="Times New Roman" w:hAnsi="Times New Roman" w:cs="Times New Roman"/>
            <w:noProof/>
            <w:webHidden/>
            <w:sz w:val="24"/>
            <w:szCs w:val="24"/>
          </w:rPr>
          <w:fldChar w:fldCharType="end"/>
        </w:r>
      </w:hyperlink>
    </w:p>
    <w:p w14:paraId="40425D56" w14:textId="310D5EA8"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01" w:history="1">
        <w:r w:rsidR="00A305BF" w:rsidRPr="005D3E10">
          <w:rPr>
            <w:rStyle w:val="Hyperlink"/>
            <w:rFonts w:ascii="Times New Roman" w:hAnsi="Times New Roman" w:cs="Times New Roman"/>
            <w:noProof/>
            <w:sz w:val="24"/>
            <w:szCs w:val="24"/>
          </w:rPr>
          <w:t>Gambar 4. 25 Notifikasi saat Company Close Lowonga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9</w:t>
        </w:r>
        <w:r w:rsidR="00A305BF" w:rsidRPr="005D3E10">
          <w:rPr>
            <w:rFonts w:ascii="Times New Roman" w:hAnsi="Times New Roman" w:cs="Times New Roman"/>
            <w:noProof/>
            <w:webHidden/>
            <w:sz w:val="24"/>
            <w:szCs w:val="24"/>
          </w:rPr>
          <w:fldChar w:fldCharType="end"/>
        </w:r>
      </w:hyperlink>
    </w:p>
    <w:p w14:paraId="4D037140" w14:textId="1E93D209"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02" w:history="1">
        <w:r w:rsidR="00A305BF" w:rsidRPr="005D3E10">
          <w:rPr>
            <w:rStyle w:val="Hyperlink"/>
            <w:rFonts w:ascii="Times New Roman" w:hAnsi="Times New Roman" w:cs="Times New Roman"/>
            <w:noProof/>
            <w:sz w:val="24"/>
            <w:szCs w:val="24"/>
          </w:rPr>
          <w:t>Gambar 4. 26 Pesan umpan balik jika terjadi kesalaha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0</w:t>
        </w:r>
        <w:r w:rsidR="00A305BF" w:rsidRPr="005D3E10">
          <w:rPr>
            <w:rFonts w:ascii="Times New Roman" w:hAnsi="Times New Roman" w:cs="Times New Roman"/>
            <w:noProof/>
            <w:webHidden/>
            <w:sz w:val="24"/>
            <w:szCs w:val="24"/>
          </w:rPr>
          <w:fldChar w:fldCharType="end"/>
        </w:r>
      </w:hyperlink>
    </w:p>
    <w:p w14:paraId="181C8942" w14:textId="5764EC36"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03" w:history="1">
        <w:r w:rsidR="00A305BF" w:rsidRPr="005D3E10">
          <w:rPr>
            <w:rStyle w:val="Hyperlink"/>
            <w:rFonts w:ascii="Times New Roman" w:hAnsi="Times New Roman" w:cs="Times New Roman"/>
            <w:noProof/>
            <w:sz w:val="24"/>
            <w:szCs w:val="24"/>
          </w:rPr>
          <w:t>Gambar 4. 27 Halaman untuk Edit Profile jika terjadi kesalahan input data</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1</w:t>
        </w:r>
        <w:r w:rsidR="00A305BF" w:rsidRPr="005D3E10">
          <w:rPr>
            <w:rFonts w:ascii="Times New Roman" w:hAnsi="Times New Roman" w:cs="Times New Roman"/>
            <w:noProof/>
            <w:webHidden/>
            <w:sz w:val="24"/>
            <w:szCs w:val="24"/>
          </w:rPr>
          <w:fldChar w:fldCharType="end"/>
        </w:r>
      </w:hyperlink>
    </w:p>
    <w:p w14:paraId="19CA56C3" w14:textId="459109CB"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04" w:history="1">
        <w:r w:rsidR="00A305BF" w:rsidRPr="005D3E10">
          <w:rPr>
            <w:rStyle w:val="Hyperlink"/>
            <w:rFonts w:ascii="Times New Roman" w:hAnsi="Times New Roman" w:cs="Times New Roman"/>
            <w:noProof/>
            <w:sz w:val="24"/>
            <w:szCs w:val="24"/>
          </w:rPr>
          <w:t>Gambar 4. 28 - Evaluasi Pengguna 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3</w:t>
        </w:r>
        <w:r w:rsidR="00A305BF" w:rsidRPr="005D3E10">
          <w:rPr>
            <w:rFonts w:ascii="Times New Roman" w:hAnsi="Times New Roman" w:cs="Times New Roman"/>
            <w:noProof/>
            <w:webHidden/>
            <w:sz w:val="24"/>
            <w:szCs w:val="24"/>
          </w:rPr>
          <w:fldChar w:fldCharType="end"/>
        </w:r>
      </w:hyperlink>
    </w:p>
    <w:p w14:paraId="026F29A5" w14:textId="4D6547C5"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05" w:history="1">
        <w:r w:rsidR="00A305BF" w:rsidRPr="005D3E10">
          <w:rPr>
            <w:rStyle w:val="Hyperlink"/>
            <w:rFonts w:ascii="Times New Roman" w:hAnsi="Times New Roman" w:cs="Times New Roman"/>
            <w:noProof/>
            <w:sz w:val="24"/>
            <w:szCs w:val="24"/>
          </w:rPr>
          <w:t>Gambar 4. 29 - Evaluasi Pengguna 2</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3</w:t>
        </w:r>
        <w:r w:rsidR="00A305BF" w:rsidRPr="005D3E10">
          <w:rPr>
            <w:rFonts w:ascii="Times New Roman" w:hAnsi="Times New Roman" w:cs="Times New Roman"/>
            <w:noProof/>
            <w:webHidden/>
            <w:sz w:val="24"/>
            <w:szCs w:val="24"/>
          </w:rPr>
          <w:fldChar w:fldCharType="end"/>
        </w:r>
      </w:hyperlink>
    </w:p>
    <w:p w14:paraId="7D9D5842" w14:textId="48061862"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06" w:history="1">
        <w:r w:rsidR="00A305BF" w:rsidRPr="005D3E10">
          <w:rPr>
            <w:rStyle w:val="Hyperlink"/>
            <w:rFonts w:ascii="Times New Roman" w:hAnsi="Times New Roman" w:cs="Times New Roman"/>
            <w:noProof/>
            <w:sz w:val="24"/>
            <w:szCs w:val="24"/>
          </w:rPr>
          <w:t>Gambar 4. 30 - Evaluasi Pengguna 3</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4</w:t>
        </w:r>
        <w:r w:rsidR="00A305BF" w:rsidRPr="005D3E10">
          <w:rPr>
            <w:rFonts w:ascii="Times New Roman" w:hAnsi="Times New Roman" w:cs="Times New Roman"/>
            <w:noProof/>
            <w:webHidden/>
            <w:sz w:val="24"/>
            <w:szCs w:val="24"/>
          </w:rPr>
          <w:fldChar w:fldCharType="end"/>
        </w:r>
      </w:hyperlink>
    </w:p>
    <w:p w14:paraId="184FDA76" w14:textId="7DDBAA65"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07" w:history="1">
        <w:r w:rsidR="00A305BF" w:rsidRPr="005D3E10">
          <w:rPr>
            <w:rStyle w:val="Hyperlink"/>
            <w:rFonts w:ascii="Times New Roman" w:hAnsi="Times New Roman" w:cs="Times New Roman"/>
            <w:noProof/>
            <w:sz w:val="24"/>
            <w:szCs w:val="24"/>
          </w:rPr>
          <w:t>Gambar 4. 31 - Evaluasi Pengguna 4</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5</w:t>
        </w:r>
        <w:r w:rsidR="00A305BF" w:rsidRPr="005D3E10">
          <w:rPr>
            <w:rFonts w:ascii="Times New Roman" w:hAnsi="Times New Roman" w:cs="Times New Roman"/>
            <w:noProof/>
            <w:webHidden/>
            <w:sz w:val="24"/>
            <w:szCs w:val="24"/>
          </w:rPr>
          <w:fldChar w:fldCharType="end"/>
        </w:r>
      </w:hyperlink>
    </w:p>
    <w:p w14:paraId="4A7C9C6F" w14:textId="72A51702"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08" w:history="1">
        <w:r w:rsidR="00A305BF" w:rsidRPr="005D3E10">
          <w:rPr>
            <w:rStyle w:val="Hyperlink"/>
            <w:rFonts w:ascii="Times New Roman" w:hAnsi="Times New Roman" w:cs="Times New Roman"/>
            <w:noProof/>
            <w:sz w:val="24"/>
            <w:szCs w:val="24"/>
          </w:rPr>
          <w:t>Gambar 4. 32 - Evaluasi Pengguna 5</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5</w:t>
        </w:r>
        <w:r w:rsidR="00A305BF" w:rsidRPr="005D3E10">
          <w:rPr>
            <w:rFonts w:ascii="Times New Roman" w:hAnsi="Times New Roman" w:cs="Times New Roman"/>
            <w:noProof/>
            <w:webHidden/>
            <w:sz w:val="24"/>
            <w:szCs w:val="24"/>
          </w:rPr>
          <w:fldChar w:fldCharType="end"/>
        </w:r>
      </w:hyperlink>
    </w:p>
    <w:p w14:paraId="298A37AD" w14:textId="75D3339F"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09" w:history="1">
        <w:r w:rsidR="00A305BF" w:rsidRPr="005D3E10">
          <w:rPr>
            <w:rStyle w:val="Hyperlink"/>
            <w:rFonts w:ascii="Times New Roman" w:hAnsi="Times New Roman" w:cs="Times New Roman"/>
            <w:noProof/>
            <w:sz w:val="24"/>
            <w:szCs w:val="24"/>
          </w:rPr>
          <w:t>Gambar 4. 33 - Evaluasi Pengguna 6</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6</w:t>
        </w:r>
        <w:r w:rsidR="00A305BF" w:rsidRPr="005D3E10">
          <w:rPr>
            <w:rFonts w:ascii="Times New Roman" w:hAnsi="Times New Roman" w:cs="Times New Roman"/>
            <w:noProof/>
            <w:webHidden/>
            <w:sz w:val="24"/>
            <w:szCs w:val="24"/>
          </w:rPr>
          <w:fldChar w:fldCharType="end"/>
        </w:r>
      </w:hyperlink>
    </w:p>
    <w:p w14:paraId="3686AA29" w14:textId="6864C9D2"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10" w:history="1">
        <w:r w:rsidR="00A305BF" w:rsidRPr="005D3E10">
          <w:rPr>
            <w:rStyle w:val="Hyperlink"/>
            <w:rFonts w:ascii="Times New Roman" w:hAnsi="Times New Roman" w:cs="Times New Roman"/>
            <w:noProof/>
            <w:sz w:val="24"/>
            <w:szCs w:val="24"/>
          </w:rPr>
          <w:t>Gambar 4. 34 - Evaluasi Pengguna 7</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7</w:t>
        </w:r>
        <w:r w:rsidR="00A305BF" w:rsidRPr="005D3E10">
          <w:rPr>
            <w:rFonts w:ascii="Times New Roman" w:hAnsi="Times New Roman" w:cs="Times New Roman"/>
            <w:noProof/>
            <w:webHidden/>
            <w:sz w:val="24"/>
            <w:szCs w:val="24"/>
          </w:rPr>
          <w:fldChar w:fldCharType="end"/>
        </w:r>
      </w:hyperlink>
    </w:p>
    <w:p w14:paraId="673AB737" w14:textId="6992C878"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11" w:history="1">
        <w:r w:rsidR="00A305BF" w:rsidRPr="005D3E10">
          <w:rPr>
            <w:rStyle w:val="Hyperlink"/>
            <w:rFonts w:ascii="Times New Roman" w:hAnsi="Times New Roman" w:cs="Times New Roman"/>
            <w:noProof/>
            <w:sz w:val="24"/>
            <w:szCs w:val="24"/>
          </w:rPr>
          <w:t>Gambar 4. 35 - Evaluasi Pengguna 8</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7</w:t>
        </w:r>
        <w:r w:rsidR="00A305BF" w:rsidRPr="005D3E10">
          <w:rPr>
            <w:rFonts w:ascii="Times New Roman" w:hAnsi="Times New Roman" w:cs="Times New Roman"/>
            <w:noProof/>
            <w:webHidden/>
            <w:sz w:val="24"/>
            <w:szCs w:val="24"/>
          </w:rPr>
          <w:fldChar w:fldCharType="end"/>
        </w:r>
      </w:hyperlink>
    </w:p>
    <w:p w14:paraId="5293AE64" w14:textId="0878DC14"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12" w:history="1">
        <w:r w:rsidR="00A305BF" w:rsidRPr="005D3E10">
          <w:rPr>
            <w:rStyle w:val="Hyperlink"/>
            <w:rFonts w:ascii="Times New Roman" w:hAnsi="Times New Roman" w:cs="Times New Roman"/>
            <w:noProof/>
            <w:sz w:val="24"/>
            <w:szCs w:val="24"/>
          </w:rPr>
          <w:t>Gambar 4. 36 - Evaluasi Pengguna 9</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8</w:t>
        </w:r>
        <w:r w:rsidR="00A305BF" w:rsidRPr="005D3E10">
          <w:rPr>
            <w:rFonts w:ascii="Times New Roman" w:hAnsi="Times New Roman" w:cs="Times New Roman"/>
            <w:noProof/>
            <w:webHidden/>
            <w:sz w:val="24"/>
            <w:szCs w:val="24"/>
          </w:rPr>
          <w:fldChar w:fldCharType="end"/>
        </w:r>
      </w:hyperlink>
    </w:p>
    <w:p w14:paraId="0696245F" w14:textId="49F5AC8E" w:rsidR="00A305BF" w:rsidRPr="005D3E10"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13" w:history="1">
        <w:r w:rsidR="00A305BF" w:rsidRPr="005D3E10">
          <w:rPr>
            <w:rStyle w:val="Hyperlink"/>
            <w:rFonts w:ascii="Times New Roman" w:hAnsi="Times New Roman" w:cs="Times New Roman"/>
            <w:noProof/>
            <w:sz w:val="24"/>
            <w:szCs w:val="24"/>
          </w:rPr>
          <w:t>Gambar 4. 37 - Evaluasi Pengguna 10</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9</w:t>
        </w:r>
        <w:r w:rsidR="00A305BF" w:rsidRPr="005D3E10">
          <w:rPr>
            <w:rFonts w:ascii="Times New Roman" w:hAnsi="Times New Roman" w:cs="Times New Roman"/>
            <w:noProof/>
            <w:webHidden/>
            <w:sz w:val="24"/>
            <w:szCs w:val="24"/>
          </w:rPr>
          <w:fldChar w:fldCharType="end"/>
        </w:r>
      </w:hyperlink>
    </w:p>
    <w:p w14:paraId="0FE80C27" w14:textId="5073CBCD" w:rsidR="001166A8" w:rsidRPr="005D3E10" w:rsidRDefault="00D36BF1" w:rsidP="00606C57">
      <w:pPr>
        <w:pStyle w:val="TableofFigures"/>
        <w:tabs>
          <w:tab w:val="right" w:leader="dot" w:pos="8210"/>
        </w:tabs>
        <w:rPr>
          <w:rFonts w:ascii="Times New Roman" w:hAnsi="Times New Roman" w:cs="Times New Roman"/>
          <w:sz w:val="24"/>
          <w:szCs w:val="24"/>
        </w:rPr>
      </w:pPr>
      <w:hyperlink w:anchor="_Toc472301514" w:history="1">
        <w:r w:rsidR="00A305BF" w:rsidRPr="005D3E10">
          <w:rPr>
            <w:rStyle w:val="Hyperlink"/>
            <w:rFonts w:ascii="Times New Roman" w:hAnsi="Times New Roman" w:cs="Times New Roman"/>
            <w:noProof/>
            <w:sz w:val="24"/>
            <w:szCs w:val="24"/>
          </w:rPr>
          <w:t>Gambar 4. 38 - Evaluasi Pengguna 1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69</w:t>
        </w:r>
        <w:r w:rsidR="00A305BF" w:rsidRPr="005D3E10">
          <w:rPr>
            <w:rFonts w:ascii="Times New Roman" w:hAnsi="Times New Roman" w:cs="Times New Roman"/>
            <w:noProof/>
            <w:webHidden/>
            <w:sz w:val="24"/>
            <w:szCs w:val="24"/>
          </w:rPr>
          <w:fldChar w:fldCharType="end"/>
        </w:r>
      </w:hyperlink>
      <w:r w:rsidR="00A305BF" w:rsidRPr="005D3E10">
        <w:rPr>
          <w:rFonts w:ascii="Times New Roman" w:hAnsi="Times New Roman" w:cs="Times New Roman"/>
          <w:sz w:val="24"/>
          <w:szCs w:val="24"/>
        </w:rPr>
        <w:fldChar w:fldCharType="end"/>
      </w:r>
    </w:p>
    <w:p w14:paraId="08CB502A" w14:textId="04A76B5B" w:rsidR="00A84848" w:rsidRPr="005B5546" w:rsidRDefault="00F610FC">
      <w:pPr>
        <w:pStyle w:val="TableofFigures"/>
        <w:tabs>
          <w:tab w:val="right" w:leader="dot" w:pos="8210"/>
        </w:tabs>
        <w:rPr>
          <w:rFonts w:ascii="Times New Roman" w:eastAsiaTheme="minorEastAsia" w:hAnsi="Times New Roman" w:cs="Times New Roman"/>
          <w:noProof/>
          <w:sz w:val="24"/>
          <w:szCs w:val="24"/>
          <w:lang w:val="en-US"/>
        </w:rPr>
      </w:pPr>
      <w:r w:rsidRPr="005B5546">
        <w:rPr>
          <w:rFonts w:ascii="Times New Roman" w:hAnsi="Times New Roman" w:cs="Times New Roman"/>
          <w:b/>
          <w:color w:val="1D1B11" w:themeColor="background2" w:themeShade="1A"/>
          <w:sz w:val="24"/>
          <w:szCs w:val="24"/>
        </w:rPr>
        <w:fldChar w:fldCharType="begin"/>
      </w:r>
      <w:r w:rsidRPr="005B5546">
        <w:rPr>
          <w:rFonts w:ascii="Times New Roman" w:hAnsi="Times New Roman" w:cs="Times New Roman"/>
          <w:b/>
          <w:color w:val="1D1B11" w:themeColor="background2" w:themeShade="1A"/>
          <w:sz w:val="24"/>
          <w:szCs w:val="24"/>
        </w:rPr>
        <w:instrText xml:space="preserve"> TOC \h \z \c "Gambar L." </w:instrText>
      </w:r>
      <w:r w:rsidRPr="005B5546">
        <w:rPr>
          <w:rFonts w:ascii="Times New Roman" w:hAnsi="Times New Roman" w:cs="Times New Roman"/>
          <w:b/>
          <w:color w:val="1D1B11" w:themeColor="background2" w:themeShade="1A"/>
          <w:sz w:val="24"/>
          <w:szCs w:val="24"/>
        </w:rPr>
        <w:fldChar w:fldCharType="separate"/>
      </w:r>
      <w:hyperlink w:anchor="_Toc473847316" w:history="1">
        <w:r w:rsidR="00A84848" w:rsidRPr="005B5546">
          <w:rPr>
            <w:rStyle w:val="Hyperlink"/>
            <w:rFonts w:ascii="Times New Roman" w:hAnsi="Times New Roman" w:cs="Times New Roman"/>
            <w:noProof/>
            <w:sz w:val="24"/>
            <w:szCs w:val="24"/>
          </w:rPr>
          <w:t>Gambar L. 1- Kuesioner Requirement dari Mahasiswa</w:t>
        </w:r>
        <w:r w:rsidR="00A84848" w:rsidRPr="005B5546">
          <w:rPr>
            <w:noProof/>
            <w:webHidden/>
            <w:sz w:val="24"/>
            <w:szCs w:val="24"/>
          </w:rPr>
          <w:tab/>
        </w:r>
      </w:hyperlink>
      <w:r w:rsidR="00182323" w:rsidRPr="005B5546">
        <w:rPr>
          <w:rFonts w:ascii="Times New Roman" w:hAnsi="Times New Roman" w:cs="Times New Roman"/>
          <w:noProof/>
          <w:sz w:val="24"/>
          <w:szCs w:val="24"/>
        </w:rPr>
        <w:t>L1</w:t>
      </w:r>
    </w:p>
    <w:p w14:paraId="7ACF0A76" w14:textId="4727553C" w:rsidR="00A84848" w:rsidRPr="005B5546" w:rsidRDefault="00D36BF1">
      <w:pPr>
        <w:pStyle w:val="TableofFigures"/>
        <w:tabs>
          <w:tab w:val="right" w:leader="dot" w:pos="8210"/>
        </w:tabs>
        <w:rPr>
          <w:rFonts w:eastAsiaTheme="minorEastAsia"/>
          <w:noProof/>
          <w:sz w:val="24"/>
          <w:szCs w:val="24"/>
          <w:lang w:val="en-US"/>
        </w:rPr>
      </w:pPr>
      <w:hyperlink w:anchor="_Toc473847317" w:history="1">
        <w:r w:rsidR="00A84848" w:rsidRPr="005B5546">
          <w:rPr>
            <w:rStyle w:val="Hyperlink"/>
            <w:rFonts w:ascii="Times New Roman" w:hAnsi="Times New Roman" w:cs="Times New Roman"/>
            <w:noProof/>
            <w:color w:val="auto"/>
            <w:sz w:val="24"/>
            <w:szCs w:val="24"/>
          </w:rPr>
          <w:t>Gambar L. 2 - Kuesioner Requirement dari Perusahaan</w:t>
        </w:r>
        <w:r w:rsidR="00A84848" w:rsidRPr="005B5546">
          <w:rPr>
            <w:noProof/>
            <w:webHidden/>
            <w:sz w:val="24"/>
            <w:szCs w:val="24"/>
          </w:rPr>
          <w:tab/>
        </w:r>
      </w:hyperlink>
      <w:r w:rsidR="00302D75" w:rsidRPr="005B5546">
        <w:rPr>
          <w:rStyle w:val="Hyperlink"/>
          <w:rFonts w:ascii="Times New Roman" w:hAnsi="Times New Roman" w:cs="Times New Roman"/>
          <w:noProof/>
          <w:color w:val="auto"/>
          <w:sz w:val="24"/>
          <w:szCs w:val="24"/>
          <w:u w:val="none"/>
          <w:lang w:val="en-US"/>
        </w:rPr>
        <w:t>L4</w:t>
      </w:r>
    </w:p>
    <w:p w14:paraId="73D13B56" w14:textId="3845D530" w:rsidR="00A84848" w:rsidRPr="005B5546" w:rsidRDefault="00D36BF1">
      <w:pPr>
        <w:pStyle w:val="TableofFigures"/>
        <w:tabs>
          <w:tab w:val="right" w:leader="dot" w:pos="8210"/>
        </w:tabs>
        <w:rPr>
          <w:rFonts w:eastAsiaTheme="minorEastAsia"/>
          <w:noProof/>
          <w:sz w:val="24"/>
          <w:szCs w:val="24"/>
          <w:lang w:val="en-US"/>
        </w:rPr>
      </w:pPr>
      <w:hyperlink w:anchor="_Toc473847318" w:history="1">
        <w:r w:rsidR="00A84848" w:rsidRPr="005B5546">
          <w:rPr>
            <w:rStyle w:val="Hyperlink"/>
            <w:rFonts w:ascii="Times New Roman" w:hAnsi="Times New Roman" w:cs="Times New Roman"/>
            <w:noProof/>
            <w:color w:val="auto"/>
            <w:sz w:val="24"/>
            <w:szCs w:val="24"/>
          </w:rPr>
          <w:t>Gambar L. 3 - Kuesioner User Acceptance Test Mahasiswa</w:t>
        </w:r>
        <w:r w:rsidR="00A84848" w:rsidRPr="005B5546">
          <w:rPr>
            <w:noProof/>
            <w:webHidden/>
            <w:sz w:val="24"/>
            <w:szCs w:val="24"/>
          </w:rPr>
          <w:tab/>
        </w:r>
      </w:hyperlink>
      <w:r w:rsidR="00302D75" w:rsidRPr="005B5546">
        <w:rPr>
          <w:rStyle w:val="Hyperlink"/>
          <w:rFonts w:ascii="Times New Roman" w:hAnsi="Times New Roman" w:cs="Times New Roman"/>
          <w:noProof/>
          <w:color w:val="auto"/>
          <w:sz w:val="24"/>
          <w:szCs w:val="24"/>
          <w:u w:val="none"/>
          <w:lang w:val="en-US"/>
        </w:rPr>
        <w:t>L7</w:t>
      </w:r>
    </w:p>
    <w:p w14:paraId="0AECDA71" w14:textId="2C02F705" w:rsidR="00FB5325" w:rsidRDefault="00F610FC" w:rsidP="00BE60E7">
      <w:pPr>
        <w:pStyle w:val="TableofFigures"/>
        <w:tabs>
          <w:tab w:val="right" w:leader="dot" w:pos="8210"/>
        </w:tabs>
        <w:rPr>
          <w:rFonts w:ascii="Times New Roman" w:hAnsi="Times New Roman" w:cs="Times New Roman"/>
          <w:b/>
          <w:color w:val="1D1B11" w:themeColor="background2" w:themeShade="1A"/>
          <w:sz w:val="24"/>
          <w:szCs w:val="24"/>
        </w:rPr>
      </w:pPr>
      <w:r w:rsidRPr="005B5546">
        <w:rPr>
          <w:rFonts w:ascii="Times New Roman" w:hAnsi="Times New Roman" w:cs="Times New Roman"/>
          <w:b/>
          <w:color w:val="1D1B11" w:themeColor="background2" w:themeShade="1A"/>
          <w:sz w:val="24"/>
          <w:szCs w:val="24"/>
        </w:rPr>
        <w:fldChar w:fldCharType="end"/>
      </w:r>
    </w:p>
    <w:p w14:paraId="645AA8C7" w14:textId="602B9203" w:rsidR="00894E4A" w:rsidRPr="008B1423" w:rsidRDefault="00894E4A" w:rsidP="00BE60E7">
      <w:pPr>
        <w:pStyle w:val="TableofFigures"/>
        <w:tabs>
          <w:tab w:val="right" w:leader="dot" w:pos="8210"/>
        </w:tabs>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3645DC">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TABEL</w:t>
      </w:r>
    </w:p>
    <w:p w14:paraId="78AEE34D" w14:textId="217721D9" w:rsidR="00894E4A" w:rsidRPr="008B1423" w:rsidRDefault="00894E4A" w:rsidP="00894E4A">
      <w:pPr>
        <w:rPr>
          <w:rFonts w:ascii="Times New Roman" w:hAnsi="Times New Roman" w:cs="Times New Roman"/>
          <w:sz w:val="24"/>
          <w:szCs w:val="24"/>
          <w:lang w:val="en-US"/>
        </w:rPr>
      </w:pPr>
    </w:p>
    <w:p w14:paraId="1ED05076" w14:textId="0CA1CFEA" w:rsidR="00A1760D" w:rsidRPr="00A1760D"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begin"/>
      </w:r>
      <w:r w:rsidRPr="00A1760D">
        <w:rPr>
          <w:rFonts w:ascii="Times New Roman" w:hAnsi="Times New Roman" w:cs="Times New Roman"/>
          <w:b/>
          <w:sz w:val="24"/>
          <w:szCs w:val="24"/>
        </w:rPr>
        <w:instrText xml:space="preserve"> TOC \h \z \c "Tabel 2." </w:instrText>
      </w:r>
      <w:r w:rsidRPr="00A1760D">
        <w:rPr>
          <w:rFonts w:ascii="Times New Roman" w:hAnsi="Times New Roman" w:cs="Times New Roman"/>
          <w:b/>
          <w:sz w:val="24"/>
          <w:szCs w:val="24"/>
        </w:rPr>
        <w:fldChar w:fldCharType="separate"/>
      </w:r>
      <w:hyperlink w:anchor="_Toc472301515" w:history="1">
        <w:r w:rsidR="00A1760D" w:rsidRPr="00A1760D">
          <w:rPr>
            <w:rStyle w:val="Hyperlink"/>
            <w:rFonts w:ascii="Times New Roman" w:hAnsi="Times New Roman" w:cs="Times New Roman"/>
            <w:noProof/>
            <w:sz w:val="24"/>
            <w:szCs w:val="24"/>
          </w:rPr>
          <w:t>Tabel 2. 1 Format Use Case Narrative</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5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7</w:t>
        </w:r>
        <w:r w:rsidR="00A1760D" w:rsidRPr="00A1760D">
          <w:rPr>
            <w:rFonts w:ascii="Times New Roman" w:hAnsi="Times New Roman" w:cs="Times New Roman"/>
            <w:noProof/>
            <w:webHidden/>
            <w:sz w:val="24"/>
            <w:szCs w:val="24"/>
          </w:rPr>
          <w:fldChar w:fldCharType="end"/>
        </w:r>
      </w:hyperlink>
    </w:p>
    <w:p w14:paraId="38AB71AB" w14:textId="62FA7287" w:rsidR="00A1760D" w:rsidRPr="00A1760D"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16" w:history="1">
        <w:r w:rsidR="00A1760D" w:rsidRPr="00A1760D">
          <w:rPr>
            <w:rStyle w:val="Hyperlink"/>
            <w:rFonts w:ascii="Times New Roman" w:hAnsi="Times New Roman" w:cs="Times New Roman"/>
            <w:noProof/>
            <w:sz w:val="24"/>
            <w:szCs w:val="24"/>
          </w:rPr>
          <w:t>Tabel 2. 2  Penelitian Sebelumnya</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6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27</w:t>
        </w:r>
        <w:r w:rsidR="00A1760D" w:rsidRPr="00A1760D">
          <w:rPr>
            <w:rFonts w:ascii="Times New Roman" w:hAnsi="Times New Roman" w:cs="Times New Roman"/>
            <w:noProof/>
            <w:webHidden/>
            <w:sz w:val="24"/>
            <w:szCs w:val="24"/>
          </w:rPr>
          <w:fldChar w:fldCharType="end"/>
        </w:r>
      </w:hyperlink>
    </w:p>
    <w:p w14:paraId="3091420E" w14:textId="0F7336AA" w:rsidR="00A1760D" w:rsidRPr="00CE0606"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end"/>
      </w:r>
      <w:r w:rsidRPr="00CE0606">
        <w:rPr>
          <w:rFonts w:ascii="Times New Roman" w:hAnsi="Times New Roman" w:cs="Times New Roman"/>
          <w:sz w:val="24"/>
          <w:szCs w:val="24"/>
        </w:rPr>
        <w:fldChar w:fldCharType="begin"/>
      </w:r>
      <w:r w:rsidRPr="00CE0606">
        <w:rPr>
          <w:rFonts w:ascii="Times New Roman" w:hAnsi="Times New Roman" w:cs="Times New Roman"/>
          <w:sz w:val="24"/>
          <w:szCs w:val="24"/>
        </w:rPr>
        <w:instrText xml:space="preserve"> TOC \h \z \c "Tabel 3." </w:instrText>
      </w:r>
      <w:r w:rsidRPr="00CE0606">
        <w:rPr>
          <w:rFonts w:ascii="Times New Roman" w:hAnsi="Times New Roman" w:cs="Times New Roman"/>
          <w:sz w:val="24"/>
          <w:szCs w:val="24"/>
        </w:rPr>
        <w:fldChar w:fldCharType="separate"/>
      </w:r>
      <w:hyperlink w:anchor="_Toc472301517" w:history="1">
        <w:r w:rsidR="00A1760D" w:rsidRPr="00CE0606">
          <w:rPr>
            <w:rStyle w:val="Hyperlink"/>
            <w:rFonts w:ascii="Times New Roman" w:hAnsi="Times New Roman" w:cs="Times New Roman"/>
            <w:noProof/>
            <w:sz w:val="24"/>
            <w:szCs w:val="24"/>
          </w:rPr>
          <w:t>Tabel 3. 1 Use Case Narrative Login</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7</w:t>
        </w:r>
        <w:r w:rsidR="00A1760D" w:rsidRPr="00CE0606">
          <w:rPr>
            <w:rFonts w:ascii="Times New Roman" w:hAnsi="Times New Roman" w:cs="Times New Roman"/>
            <w:noProof/>
            <w:webHidden/>
            <w:sz w:val="24"/>
            <w:szCs w:val="24"/>
          </w:rPr>
          <w:fldChar w:fldCharType="end"/>
        </w:r>
      </w:hyperlink>
    </w:p>
    <w:p w14:paraId="4F9FE282" w14:textId="203728F7"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18" w:history="1">
        <w:r w:rsidR="00A1760D" w:rsidRPr="00CE0606">
          <w:rPr>
            <w:rStyle w:val="Hyperlink"/>
            <w:rFonts w:ascii="Times New Roman" w:hAnsi="Times New Roman" w:cs="Times New Roman"/>
            <w:noProof/>
            <w:sz w:val="24"/>
            <w:szCs w:val="24"/>
          </w:rPr>
          <w:t>Tabel 3. 2 Use Case Narrative Delete Data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7</w:t>
        </w:r>
        <w:r w:rsidR="00A1760D" w:rsidRPr="00CE0606">
          <w:rPr>
            <w:rFonts w:ascii="Times New Roman" w:hAnsi="Times New Roman" w:cs="Times New Roman"/>
            <w:noProof/>
            <w:webHidden/>
            <w:sz w:val="24"/>
            <w:szCs w:val="24"/>
          </w:rPr>
          <w:fldChar w:fldCharType="end"/>
        </w:r>
      </w:hyperlink>
    </w:p>
    <w:p w14:paraId="43C183BF" w14:textId="3DF2EE93"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19" w:history="1">
        <w:r w:rsidR="00A1760D" w:rsidRPr="00CE0606">
          <w:rPr>
            <w:rStyle w:val="Hyperlink"/>
            <w:rFonts w:ascii="Times New Roman" w:hAnsi="Times New Roman" w:cs="Times New Roman"/>
            <w:noProof/>
            <w:sz w:val="24"/>
            <w:szCs w:val="24"/>
          </w:rPr>
          <w:t>Tabel 3. 3 Use Case Narrative Delete Data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8</w:t>
        </w:r>
        <w:r w:rsidR="00A1760D" w:rsidRPr="00CE0606">
          <w:rPr>
            <w:rFonts w:ascii="Times New Roman" w:hAnsi="Times New Roman" w:cs="Times New Roman"/>
            <w:noProof/>
            <w:webHidden/>
            <w:sz w:val="24"/>
            <w:szCs w:val="24"/>
          </w:rPr>
          <w:fldChar w:fldCharType="end"/>
        </w:r>
      </w:hyperlink>
    </w:p>
    <w:p w14:paraId="71E80D27" w14:textId="33B1B629"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20" w:history="1">
        <w:r w:rsidR="00A1760D" w:rsidRPr="00CE0606">
          <w:rPr>
            <w:rStyle w:val="Hyperlink"/>
            <w:rFonts w:ascii="Times New Roman" w:hAnsi="Times New Roman" w:cs="Times New Roman"/>
            <w:noProof/>
            <w:sz w:val="24"/>
            <w:szCs w:val="24"/>
          </w:rPr>
          <w:t>Tabel 3. 4 Use Case Narrative Delete Data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8</w:t>
        </w:r>
        <w:r w:rsidR="00A1760D" w:rsidRPr="00CE0606">
          <w:rPr>
            <w:rFonts w:ascii="Times New Roman" w:hAnsi="Times New Roman" w:cs="Times New Roman"/>
            <w:noProof/>
            <w:webHidden/>
            <w:sz w:val="24"/>
            <w:szCs w:val="24"/>
          </w:rPr>
          <w:fldChar w:fldCharType="end"/>
        </w:r>
      </w:hyperlink>
    </w:p>
    <w:p w14:paraId="6E4D780B" w14:textId="5766E16F"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21" w:history="1">
        <w:r w:rsidR="00A1760D" w:rsidRPr="00CE0606">
          <w:rPr>
            <w:rStyle w:val="Hyperlink"/>
            <w:rFonts w:ascii="Times New Roman" w:hAnsi="Times New Roman" w:cs="Times New Roman"/>
            <w:noProof/>
            <w:sz w:val="24"/>
            <w:szCs w:val="24"/>
          </w:rPr>
          <w:t>Tabel 3. 5 Use Case Narrative View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1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9</w:t>
        </w:r>
        <w:r w:rsidR="00A1760D" w:rsidRPr="00CE0606">
          <w:rPr>
            <w:rFonts w:ascii="Times New Roman" w:hAnsi="Times New Roman" w:cs="Times New Roman"/>
            <w:noProof/>
            <w:webHidden/>
            <w:sz w:val="24"/>
            <w:szCs w:val="24"/>
          </w:rPr>
          <w:fldChar w:fldCharType="end"/>
        </w:r>
      </w:hyperlink>
    </w:p>
    <w:p w14:paraId="2D0326F9" w14:textId="477F58A8"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22" w:history="1">
        <w:r w:rsidR="00A1760D" w:rsidRPr="00CE0606">
          <w:rPr>
            <w:rStyle w:val="Hyperlink"/>
            <w:rFonts w:ascii="Times New Roman" w:hAnsi="Times New Roman" w:cs="Times New Roman"/>
            <w:noProof/>
            <w:sz w:val="24"/>
            <w:szCs w:val="24"/>
          </w:rPr>
          <w:t>Tabel 3. 6 Use Case Narrative Search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2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49</w:t>
        </w:r>
        <w:r w:rsidR="00A1760D" w:rsidRPr="00CE0606">
          <w:rPr>
            <w:rFonts w:ascii="Times New Roman" w:hAnsi="Times New Roman" w:cs="Times New Roman"/>
            <w:noProof/>
            <w:webHidden/>
            <w:sz w:val="24"/>
            <w:szCs w:val="24"/>
          </w:rPr>
          <w:fldChar w:fldCharType="end"/>
        </w:r>
      </w:hyperlink>
    </w:p>
    <w:p w14:paraId="6CFAE45D" w14:textId="6963DEE0"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23" w:history="1">
        <w:r w:rsidR="00A1760D" w:rsidRPr="00CE0606">
          <w:rPr>
            <w:rStyle w:val="Hyperlink"/>
            <w:rFonts w:ascii="Times New Roman" w:hAnsi="Times New Roman" w:cs="Times New Roman"/>
            <w:noProof/>
            <w:sz w:val="24"/>
            <w:szCs w:val="24"/>
          </w:rPr>
          <w:t>Tabel 3. 7 Use Case Narrative View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3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7017AFAE" w14:textId="7D7921C0"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24" w:history="1">
        <w:r w:rsidR="00A1760D" w:rsidRPr="00CE0606">
          <w:rPr>
            <w:rStyle w:val="Hyperlink"/>
            <w:rFonts w:ascii="Times New Roman" w:hAnsi="Times New Roman" w:cs="Times New Roman"/>
            <w:noProof/>
            <w:sz w:val="24"/>
            <w:szCs w:val="24"/>
          </w:rPr>
          <w:t>Tabel 3. 8 Use Case Narrative Search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4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57BB95A1" w14:textId="3B08B3ED"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25" w:history="1">
        <w:r w:rsidR="00A1760D" w:rsidRPr="00CE0606">
          <w:rPr>
            <w:rStyle w:val="Hyperlink"/>
            <w:rFonts w:ascii="Times New Roman" w:hAnsi="Times New Roman" w:cs="Times New Roman"/>
            <w:noProof/>
            <w:sz w:val="24"/>
            <w:szCs w:val="24"/>
          </w:rPr>
          <w:t>Tabel 3. 9 Use Case Narrative View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5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52681F39" w14:textId="7AF10F5A"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26" w:history="1">
        <w:r w:rsidR="00A1760D" w:rsidRPr="00CE0606">
          <w:rPr>
            <w:rStyle w:val="Hyperlink"/>
            <w:rFonts w:ascii="Times New Roman" w:hAnsi="Times New Roman" w:cs="Times New Roman"/>
            <w:noProof/>
            <w:sz w:val="24"/>
            <w:szCs w:val="24"/>
          </w:rPr>
          <w:t>Tabel 3. 10 Use Case Narrative Logout</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6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1</w:t>
        </w:r>
        <w:r w:rsidR="00A1760D" w:rsidRPr="00CE0606">
          <w:rPr>
            <w:rFonts w:ascii="Times New Roman" w:hAnsi="Times New Roman" w:cs="Times New Roman"/>
            <w:noProof/>
            <w:webHidden/>
            <w:sz w:val="24"/>
            <w:szCs w:val="24"/>
          </w:rPr>
          <w:fldChar w:fldCharType="end"/>
        </w:r>
      </w:hyperlink>
    </w:p>
    <w:p w14:paraId="7F82B075" w14:textId="0ED0E772"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27" w:history="1">
        <w:r w:rsidR="00A1760D" w:rsidRPr="00CE0606">
          <w:rPr>
            <w:rStyle w:val="Hyperlink"/>
            <w:rFonts w:ascii="Times New Roman" w:hAnsi="Times New Roman" w:cs="Times New Roman"/>
            <w:noProof/>
            <w:sz w:val="24"/>
            <w:szCs w:val="24"/>
          </w:rPr>
          <w:t>Tabel 3. 11 Use Case Narrative Inse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1</w:t>
        </w:r>
        <w:r w:rsidR="00A1760D" w:rsidRPr="00CE0606">
          <w:rPr>
            <w:rFonts w:ascii="Times New Roman" w:hAnsi="Times New Roman" w:cs="Times New Roman"/>
            <w:noProof/>
            <w:webHidden/>
            <w:sz w:val="24"/>
            <w:szCs w:val="24"/>
          </w:rPr>
          <w:fldChar w:fldCharType="end"/>
        </w:r>
      </w:hyperlink>
    </w:p>
    <w:p w14:paraId="53B88824" w14:textId="16F61B5B"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28" w:history="1">
        <w:r w:rsidR="00A1760D" w:rsidRPr="00CE0606">
          <w:rPr>
            <w:rStyle w:val="Hyperlink"/>
            <w:rFonts w:ascii="Times New Roman" w:hAnsi="Times New Roman" w:cs="Times New Roman"/>
            <w:noProof/>
            <w:sz w:val="24"/>
            <w:szCs w:val="24"/>
          </w:rPr>
          <w:t>Tabel 3. 12 Use Case Narrative Edi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2</w:t>
        </w:r>
        <w:r w:rsidR="00A1760D" w:rsidRPr="00CE0606">
          <w:rPr>
            <w:rFonts w:ascii="Times New Roman" w:hAnsi="Times New Roman" w:cs="Times New Roman"/>
            <w:noProof/>
            <w:webHidden/>
            <w:sz w:val="24"/>
            <w:szCs w:val="24"/>
          </w:rPr>
          <w:fldChar w:fldCharType="end"/>
        </w:r>
      </w:hyperlink>
    </w:p>
    <w:p w14:paraId="694BAEDB" w14:textId="3BE87BB3"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29" w:history="1">
        <w:r w:rsidR="00A1760D" w:rsidRPr="00CE0606">
          <w:rPr>
            <w:rStyle w:val="Hyperlink"/>
            <w:rFonts w:ascii="Times New Roman" w:hAnsi="Times New Roman" w:cs="Times New Roman"/>
            <w:noProof/>
            <w:sz w:val="24"/>
            <w:szCs w:val="24"/>
          </w:rPr>
          <w:t>Tabel 3. 13 Use Case Narrative Delete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2</w:t>
        </w:r>
        <w:r w:rsidR="00A1760D" w:rsidRPr="00CE0606">
          <w:rPr>
            <w:rFonts w:ascii="Times New Roman" w:hAnsi="Times New Roman" w:cs="Times New Roman"/>
            <w:noProof/>
            <w:webHidden/>
            <w:sz w:val="24"/>
            <w:szCs w:val="24"/>
          </w:rPr>
          <w:fldChar w:fldCharType="end"/>
        </w:r>
      </w:hyperlink>
    </w:p>
    <w:p w14:paraId="17800956" w14:textId="4BFBB664"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30" w:history="1">
        <w:r w:rsidR="00A1760D" w:rsidRPr="00CE0606">
          <w:rPr>
            <w:rStyle w:val="Hyperlink"/>
            <w:rFonts w:ascii="Times New Roman" w:hAnsi="Times New Roman" w:cs="Times New Roman"/>
            <w:noProof/>
            <w:sz w:val="24"/>
            <w:szCs w:val="24"/>
          </w:rPr>
          <w:t>Tabel 3. 14 Use Case Narrative Bookmark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25F2F2CC" w14:textId="5EEB1C2B"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31" w:history="1">
        <w:r w:rsidR="00A1760D" w:rsidRPr="00CE0606">
          <w:rPr>
            <w:rStyle w:val="Hyperlink"/>
            <w:rFonts w:ascii="Times New Roman" w:hAnsi="Times New Roman" w:cs="Times New Roman"/>
            <w:noProof/>
            <w:sz w:val="24"/>
            <w:szCs w:val="24"/>
          </w:rPr>
          <w:t>Tabel 3. 15 Use Case Narrative Edit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1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74594BAE" w14:textId="50D789E1"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32" w:history="1">
        <w:r w:rsidR="00A1760D" w:rsidRPr="00CE0606">
          <w:rPr>
            <w:rStyle w:val="Hyperlink"/>
            <w:rFonts w:ascii="Times New Roman" w:hAnsi="Times New Roman" w:cs="Times New Roman"/>
            <w:noProof/>
            <w:sz w:val="24"/>
            <w:szCs w:val="24"/>
          </w:rPr>
          <w:t>Tabel 3. 16 Use Case Narrative Edit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2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20B94EAB" w14:textId="3377CE82"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33" w:history="1">
        <w:r w:rsidR="00A1760D" w:rsidRPr="00CE0606">
          <w:rPr>
            <w:rStyle w:val="Hyperlink"/>
            <w:rFonts w:ascii="Times New Roman" w:hAnsi="Times New Roman" w:cs="Times New Roman"/>
            <w:noProof/>
            <w:sz w:val="24"/>
            <w:szCs w:val="24"/>
          </w:rPr>
          <w:t>Tabel 3. 17 Use Case Narrative Apply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3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4</w:t>
        </w:r>
        <w:r w:rsidR="00A1760D" w:rsidRPr="00CE0606">
          <w:rPr>
            <w:rFonts w:ascii="Times New Roman" w:hAnsi="Times New Roman" w:cs="Times New Roman"/>
            <w:noProof/>
            <w:webHidden/>
            <w:sz w:val="24"/>
            <w:szCs w:val="24"/>
          </w:rPr>
          <w:fldChar w:fldCharType="end"/>
        </w:r>
      </w:hyperlink>
    </w:p>
    <w:p w14:paraId="000BC4BA" w14:textId="518FF177"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34" w:history="1">
        <w:r w:rsidR="00A1760D" w:rsidRPr="00CE0606">
          <w:rPr>
            <w:rStyle w:val="Hyperlink"/>
            <w:rFonts w:ascii="Times New Roman" w:hAnsi="Times New Roman" w:cs="Times New Roman"/>
            <w:noProof/>
            <w:sz w:val="24"/>
            <w:szCs w:val="24"/>
          </w:rPr>
          <w:t>Tabel 3. 18 Use Case Narrative Bookmark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4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4</w:t>
        </w:r>
        <w:r w:rsidR="00A1760D" w:rsidRPr="00CE0606">
          <w:rPr>
            <w:rFonts w:ascii="Times New Roman" w:hAnsi="Times New Roman" w:cs="Times New Roman"/>
            <w:noProof/>
            <w:webHidden/>
            <w:sz w:val="24"/>
            <w:szCs w:val="24"/>
          </w:rPr>
          <w:fldChar w:fldCharType="end"/>
        </w:r>
      </w:hyperlink>
    </w:p>
    <w:p w14:paraId="5E86B570" w14:textId="2433ECC7"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35" w:history="1">
        <w:r w:rsidR="00A1760D" w:rsidRPr="00CE0606">
          <w:rPr>
            <w:rStyle w:val="Hyperlink"/>
            <w:rFonts w:ascii="Times New Roman" w:hAnsi="Times New Roman" w:cs="Times New Roman"/>
            <w:noProof/>
            <w:sz w:val="24"/>
            <w:szCs w:val="24"/>
          </w:rPr>
          <w:t>Tabel 3. 19 Use Case Narrative Regist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5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5</w:t>
        </w:r>
        <w:r w:rsidR="00A1760D" w:rsidRPr="00CE0606">
          <w:rPr>
            <w:rFonts w:ascii="Times New Roman" w:hAnsi="Times New Roman" w:cs="Times New Roman"/>
            <w:noProof/>
            <w:webHidden/>
            <w:sz w:val="24"/>
            <w:szCs w:val="24"/>
          </w:rPr>
          <w:fldChar w:fldCharType="end"/>
        </w:r>
      </w:hyperlink>
    </w:p>
    <w:p w14:paraId="70EB676C" w14:textId="228B4F83"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36" w:history="1">
        <w:r w:rsidR="00A1760D" w:rsidRPr="00CE0606">
          <w:rPr>
            <w:rStyle w:val="Hyperlink"/>
            <w:rFonts w:ascii="Times New Roman" w:hAnsi="Times New Roman" w:cs="Times New Roman"/>
            <w:noProof/>
            <w:sz w:val="24"/>
            <w:szCs w:val="24"/>
          </w:rPr>
          <w:t>Tabel 3. 20 Use Case Narrative Applied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6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5</w:t>
        </w:r>
        <w:r w:rsidR="00A1760D" w:rsidRPr="00CE0606">
          <w:rPr>
            <w:rFonts w:ascii="Times New Roman" w:hAnsi="Times New Roman" w:cs="Times New Roman"/>
            <w:noProof/>
            <w:webHidden/>
            <w:sz w:val="24"/>
            <w:szCs w:val="24"/>
          </w:rPr>
          <w:fldChar w:fldCharType="end"/>
        </w:r>
      </w:hyperlink>
    </w:p>
    <w:p w14:paraId="11EB8AA1" w14:textId="2EE925C7"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37" w:history="1">
        <w:r w:rsidR="00A1760D" w:rsidRPr="00CE0606">
          <w:rPr>
            <w:rStyle w:val="Hyperlink"/>
            <w:rFonts w:ascii="Times New Roman" w:hAnsi="Times New Roman" w:cs="Times New Roman"/>
            <w:noProof/>
            <w:sz w:val="24"/>
            <w:szCs w:val="24"/>
          </w:rPr>
          <w:t>Tabel 3. 21 Use Case Narrative Search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6</w:t>
        </w:r>
        <w:r w:rsidR="00A1760D" w:rsidRPr="00CE0606">
          <w:rPr>
            <w:rFonts w:ascii="Times New Roman" w:hAnsi="Times New Roman" w:cs="Times New Roman"/>
            <w:noProof/>
            <w:webHidden/>
            <w:sz w:val="24"/>
            <w:szCs w:val="24"/>
          </w:rPr>
          <w:fldChar w:fldCharType="end"/>
        </w:r>
      </w:hyperlink>
    </w:p>
    <w:p w14:paraId="143207A6" w14:textId="5BB95E38"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38" w:history="1">
        <w:r w:rsidR="00A1760D" w:rsidRPr="00CE0606">
          <w:rPr>
            <w:rStyle w:val="Hyperlink"/>
            <w:rFonts w:ascii="Times New Roman" w:hAnsi="Times New Roman" w:cs="Times New Roman"/>
            <w:noProof/>
            <w:sz w:val="24"/>
            <w:szCs w:val="24"/>
          </w:rPr>
          <w:t>Tabel 3. 22 Use Case Narrative Repo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6</w:t>
        </w:r>
        <w:r w:rsidR="00A1760D" w:rsidRPr="00CE0606">
          <w:rPr>
            <w:rFonts w:ascii="Times New Roman" w:hAnsi="Times New Roman" w:cs="Times New Roman"/>
            <w:noProof/>
            <w:webHidden/>
            <w:sz w:val="24"/>
            <w:szCs w:val="24"/>
          </w:rPr>
          <w:fldChar w:fldCharType="end"/>
        </w:r>
      </w:hyperlink>
    </w:p>
    <w:p w14:paraId="5E5C37E1" w14:textId="192CB98B" w:rsidR="00A1760D" w:rsidRPr="00CE060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2301539" w:history="1">
        <w:r w:rsidR="00A1760D" w:rsidRPr="00CE0606">
          <w:rPr>
            <w:rStyle w:val="Hyperlink"/>
            <w:rFonts w:ascii="Times New Roman" w:hAnsi="Times New Roman" w:cs="Times New Roman"/>
            <w:noProof/>
            <w:sz w:val="24"/>
            <w:szCs w:val="24"/>
          </w:rPr>
          <w:t>Tabel 3. 23 Use Case Narrative View Repo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57</w:t>
        </w:r>
        <w:r w:rsidR="00A1760D" w:rsidRPr="00CE0606">
          <w:rPr>
            <w:rFonts w:ascii="Times New Roman" w:hAnsi="Times New Roman" w:cs="Times New Roman"/>
            <w:noProof/>
            <w:webHidden/>
            <w:sz w:val="24"/>
            <w:szCs w:val="24"/>
          </w:rPr>
          <w:fldChar w:fldCharType="end"/>
        </w:r>
      </w:hyperlink>
    </w:p>
    <w:p w14:paraId="291AC557" w14:textId="41D15A79" w:rsidR="00A1760D" w:rsidRPr="00CE0606" w:rsidRDefault="005272D5">
      <w:pPr>
        <w:pStyle w:val="TableofFigures"/>
        <w:tabs>
          <w:tab w:val="right" w:leader="dot" w:pos="8210"/>
        </w:tabs>
        <w:rPr>
          <w:rFonts w:ascii="Times New Roman" w:eastAsiaTheme="minorEastAsia" w:hAnsi="Times New Roman" w:cs="Times New Roman"/>
          <w:noProof/>
          <w:sz w:val="24"/>
          <w:szCs w:val="24"/>
          <w:lang w:val="en-US"/>
        </w:rPr>
      </w:pPr>
      <w:r w:rsidRPr="00CE0606">
        <w:rPr>
          <w:rFonts w:ascii="Times New Roman" w:hAnsi="Times New Roman" w:cs="Times New Roman"/>
          <w:sz w:val="24"/>
          <w:szCs w:val="24"/>
        </w:rPr>
        <w:fldChar w:fldCharType="end"/>
      </w:r>
      <w:r w:rsidRPr="00CE0606">
        <w:rPr>
          <w:rFonts w:ascii="Times New Roman" w:hAnsi="Times New Roman" w:cs="Times New Roman"/>
          <w:b/>
          <w:sz w:val="24"/>
          <w:szCs w:val="24"/>
        </w:rPr>
        <w:fldChar w:fldCharType="begin"/>
      </w:r>
      <w:r w:rsidRPr="00CE0606">
        <w:rPr>
          <w:rFonts w:ascii="Times New Roman" w:hAnsi="Times New Roman" w:cs="Times New Roman"/>
          <w:b/>
          <w:sz w:val="24"/>
          <w:szCs w:val="24"/>
        </w:rPr>
        <w:instrText xml:space="preserve"> TOC \h \z \c "Tabel 4." </w:instrText>
      </w:r>
      <w:r w:rsidRPr="00CE0606">
        <w:rPr>
          <w:rFonts w:ascii="Times New Roman" w:hAnsi="Times New Roman" w:cs="Times New Roman"/>
          <w:b/>
          <w:sz w:val="24"/>
          <w:szCs w:val="24"/>
        </w:rPr>
        <w:fldChar w:fldCharType="separate"/>
      </w:r>
      <w:hyperlink w:anchor="_Toc472301540" w:history="1">
        <w:r w:rsidR="00A1760D" w:rsidRPr="00CE0606">
          <w:rPr>
            <w:rStyle w:val="Hyperlink"/>
            <w:rFonts w:ascii="Times New Roman" w:hAnsi="Times New Roman" w:cs="Times New Roman"/>
            <w:noProof/>
            <w:sz w:val="24"/>
            <w:szCs w:val="24"/>
          </w:rPr>
          <w:t>Tabel 4. 1 Rincian Software Testing</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4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133935">
          <w:rPr>
            <w:rFonts w:ascii="Times New Roman" w:hAnsi="Times New Roman" w:cs="Times New Roman"/>
            <w:noProof/>
            <w:webHidden/>
            <w:sz w:val="24"/>
            <w:szCs w:val="24"/>
          </w:rPr>
          <w:t>155</w:t>
        </w:r>
        <w:r w:rsidR="00A1760D" w:rsidRPr="00CE0606">
          <w:rPr>
            <w:rFonts w:ascii="Times New Roman" w:hAnsi="Times New Roman" w:cs="Times New Roman"/>
            <w:noProof/>
            <w:webHidden/>
            <w:sz w:val="24"/>
            <w:szCs w:val="24"/>
          </w:rPr>
          <w:fldChar w:fldCharType="end"/>
        </w:r>
      </w:hyperlink>
    </w:p>
    <w:p w14:paraId="725A378E" w14:textId="4AD07034" w:rsidR="00CF1A31" w:rsidRDefault="005272D5" w:rsidP="005272D5">
      <w:pPr>
        <w:rPr>
          <w:rFonts w:ascii="Times New Roman" w:hAnsi="Times New Roman" w:cs="Times New Roman"/>
          <w:b/>
          <w:sz w:val="24"/>
          <w:szCs w:val="24"/>
        </w:rPr>
      </w:pPr>
      <w:r w:rsidRPr="00CE0606">
        <w:rPr>
          <w:rFonts w:ascii="Times New Roman" w:hAnsi="Times New Roman" w:cs="Times New Roman"/>
          <w:b/>
          <w:sz w:val="24"/>
          <w:szCs w:val="24"/>
        </w:rPr>
        <w:fldChar w:fldCharType="end"/>
      </w:r>
      <w:r w:rsidR="00CF1A31">
        <w:rPr>
          <w:rFonts w:ascii="Times New Roman" w:hAnsi="Times New Roman" w:cs="Times New Roman"/>
          <w:b/>
          <w:sz w:val="24"/>
          <w:szCs w:val="24"/>
        </w:rPr>
        <w:br w:type="page"/>
      </w:r>
    </w:p>
    <w:p w14:paraId="1A01AC4E" w14:textId="213F43C2" w:rsidR="00CF1A31" w:rsidRPr="008B1423" w:rsidRDefault="00CF1A31" w:rsidP="00CF1A31">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 xml:space="preserve">DAFTAR </w:t>
      </w:r>
      <w:r>
        <w:rPr>
          <w:rFonts w:ascii="Times New Roman" w:hAnsi="Times New Roman" w:cs="Times New Roman"/>
          <w:b/>
          <w:color w:val="1D1B11" w:themeColor="background2" w:themeShade="1A"/>
          <w:sz w:val="24"/>
          <w:szCs w:val="24"/>
          <w:lang w:val="en-US"/>
        </w:rPr>
        <w:t>LAMPIRAN</w:t>
      </w:r>
    </w:p>
    <w:p w14:paraId="396D5748" w14:textId="10519A3D" w:rsidR="00894E4A" w:rsidRDefault="00894E4A" w:rsidP="005272D5">
      <w:pPr>
        <w:rPr>
          <w:rFonts w:ascii="Times New Roman" w:hAnsi="Times New Roman" w:cs="Times New Roman"/>
          <w:sz w:val="24"/>
          <w:szCs w:val="24"/>
          <w:lang w:val="en-US"/>
        </w:rPr>
      </w:pPr>
    </w:p>
    <w:p w14:paraId="5B5E2A68" w14:textId="63BA9B6C" w:rsidR="00A84848" w:rsidRPr="009A4636" w:rsidRDefault="00E77BF4">
      <w:pPr>
        <w:pStyle w:val="TableofFigures"/>
        <w:tabs>
          <w:tab w:val="right" w:leader="dot" w:pos="8210"/>
        </w:tabs>
        <w:rPr>
          <w:rFonts w:ascii="Times New Roman" w:eastAsiaTheme="minorEastAsia" w:hAnsi="Times New Roman" w:cs="Times New Roman"/>
          <w:noProof/>
          <w:sz w:val="24"/>
          <w:szCs w:val="24"/>
          <w:lang w:val="en-US"/>
        </w:rPr>
      </w:pPr>
      <w:r w:rsidRPr="009A4636">
        <w:rPr>
          <w:rFonts w:ascii="Times New Roman" w:hAnsi="Times New Roman" w:cs="Times New Roman"/>
          <w:sz w:val="24"/>
          <w:szCs w:val="24"/>
          <w:lang w:val="en-US"/>
        </w:rPr>
        <w:fldChar w:fldCharType="begin"/>
      </w:r>
      <w:r w:rsidRPr="009A4636">
        <w:rPr>
          <w:rFonts w:ascii="Times New Roman" w:hAnsi="Times New Roman" w:cs="Times New Roman"/>
          <w:sz w:val="24"/>
          <w:szCs w:val="24"/>
          <w:lang w:val="en-US"/>
        </w:rPr>
        <w:instrText xml:space="preserve"> TOC \h \z \c "Gambar L." </w:instrText>
      </w:r>
      <w:r w:rsidRPr="009A4636">
        <w:rPr>
          <w:rFonts w:ascii="Times New Roman" w:hAnsi="Times New Roman" w:cs="Times New Roman"/>
          <w:sz w:val="24"/>
          <w:szCs w:val="24"/>
          <w:lang w:val="en-US"/>
        </w:rPr>
        <w:fldChar w:fldCharType="separate"/>
      </w:r>
      <w:hyperlink w:anchor="_Toc473847311" w:history="1">
        <w:r w:rsidR="00A84848" w:rsidRPr="009A4636">
          <w:rPr>
            <w:rStyle w:val="Hyperlink"/>
            <w:rFonts w:ascii="Times New Roman" w:hAnsi="Times New Roman" w:cs="Times New Roman"/>
            <w:noProof/>
            <w:sz w:val="24"/>
            <w:szCs w:val="24"/>
          </w:rPr>
          <w:t>Gambar L. 1- Kuesioner Requirement dari Mahasiswa</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1</w:t>
        </w:r>
      </w:hyperlink>
    </w:p>
    <w:p w14:paraId="468DAC13" w14:textId="583DBD5A" w:rsidR="00A84848" w:rsidRPr="009A463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847312" w:history="1">
        <w:r w:rsidR="00A84848" w:rsidRPr="009A4636">
          <w:rPr>
            <w:rStyle w:val="Hyperlink"/>
            <w:rFonts w:ascii="Times New Roman" w:hAnsi="Times New Roman" w:cs="Times New Roman"/>
            <w:noProof/>
            <w:sz w:val="24"/>
            <w:szCs w:val="24"/>
          </w:rPr>
          <w:t>Gambar L. 2 - Kuesioner Requirement dari Perusahaan</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4</w:t>
        </w:r>
      </w:hyperlink>
    </w:p>
    <w:p w14:paraId="440F3C01" w14:textId="0CA8C270" w:rsidR="00A84848" w:rsidRPr="009A4636" w:rsidRDefault="00D36BF1">
      <w:pPr>
        <w:pStyle w:val="TableofFigures"/>
        <w:tabs>
          <w:tab w:val="right" w:leader="dot" w:pos="8210"/>
        </w:tabs>
        <w:rPr>
          <w:rFonts w:ascii="Times New Roman" w:eastAsiaTheme="minorEastAsia" w:hAnsi="Times New Roman" w:cs="Times New Roman"/>
          <w:noProof/>
          <w:sz w:val="24"/>
          <w:szCs w:val="24"/>
          <w:lang w:val="en-US"/>
        </w:rPr>
      </w:pPr>
      <w:hyperlink w:anchor="_Toc473847313" w:history="1">
        <w:r w:rsidR="00A84848" w:rsidRPr="009A4636">
          <w:rPr>
            <w:rStyle w:val="Hyperlink"/>
            <w:rFonts w:ascii="Times New Roman" w:hAnsi="Times New Roman" w:cs="Times New Roman"/>
            <w:noProof/>
            <w:sz w:val="24"/>
            <w:szCs w:val="24"/>
          </w:rPr>
          <w:t>Gambar L. 3 - Kuesioner User Acceptance Test Mahasiswa</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7</w:t>
        </w:r>
      </w:hyperlink>
    </w:p>
    <w:p w14:paraId="2596D33B" w14:textId="618C3871" w:rsidR="00CF1A31" w:rsidRPr="008B1423" w:rsidRDefault="00E77BF4" w:rsidP="005272D5">
      <w:pPr>
        <w:rPr>
          <w:rFonts w:ascii="Times New Roman" w:hAnsi="Times New Roman" w:cs="Times New Roman"/>
          <w:sz w:val="24"/>
          <w:szCs w:val="24"/>
          <w:lang w:val="en-US"/>
        </w:rPr>
      </w:pPr>
      <w:r w:rsidRPr="009A4636">
        <w:rPr>
          <w:rFonts w:ascii="Times New Roman" w:hAnsi="Times New Roman" w:cs="Times New Roman"/>
          <w:sz w:val="24"/>
          <w:szCs w:val="24"/>
          <w:lang w:val="en-US"/>
        </w:rPr>
        <w:fldChar w:fldCharType="end"/>
      </w:r>
    </w:p>
    <w:p w14:paraId="0E86BD87" w14:textId="5504B548" w:rsidR="008E6E5F" w:rsidRDefault="008E6E5F" w:rsidP="00894E4A">
      <w:pPr>
        <w:rPr>
          <w:rFonts w:ascii="Times New Roman" w:hAnsi="Times New Roman" w:cs="Times New Roman"/>
          <w:sz w:val="24"/>
          <w:szCs w:val="24"/>
        </w:rPr>
      </w:pPr>
    </w:p>
    <w:p w14:paraId="699E1D00" w14:textId="77777777" w:rsidR="009B2F08" w:rsidRDefault="009B2F08" w:rsidP="000F1191">
      <w:pPr>
        <w:spacing w:after="0" w:line="360" w:lineRule="auto"/>
        <w:jc w:val="center"/>
        <w:rPr>
          <w:rFonts w:ascii="Times New Roman" w:hAnsi="Times New Roman" w:cs="Times New Roman"/>
          <w:b/>
          <w:color w:val="1D1B11" w:themeColor="background2" w:themeShade="1A"/>
          <w:sz w:val="24"/>
          <w:szCs w:val="24"/>
        </w:rPr>
        <w:sectPr w:rsidR="009B2F08" w:rsidSect="00E330A1">
          <w:headerReference w:type="even" r:id="rId12"/>
          <w:headerReference w:type="default" r:id="rId13"/>
          <w:footerReference w:type="even" r:id="rId14"/>
          <w:footerReference w:type="default" r:id="rId15"/>
          <w:pgSz w:w="11906" w:h="16838" w:code="9"/>
          <w:pgMar w:top="1418" w:right="1418" w:bottom="1418" w:left="2268" w:header="720" w:footer="1418" w:gutter="0"/>
          <w:pgNumType w:fmt="lowerRoman" w:start="3"/>
          <w:cols w:space="720"/>
          <w:docGrid w:linePitch="360"/>
        </w:sectPr>
      </w:pPr>
    </w:p>
    <w:p w14:paraId="15FC3721" w14:textId="71E497BD"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bookmarkStart w:id="0" w:name="_GoBack"/>
      <w:bookmarkEnd w:id="0"/>
      <w:r w:rsidRPr="008B1423">
        <w:rPr>
          <w:rFonts w:ascii="Times New Roman" w:hAnsi="Times New Roman" w:cs="Times New Roman"/>
          <w:b/>
          <w:color w:val="1D1B11" w:themeColor="background2" w:themeShade="1A"/>
          <w:sz w:val="24"/>
          <w:szCs w:val="24"/>
        </w:rPr>
        <w:t>BAB 1</w:t>
      </w:r>
    </w:p>
    <w:p w14:paraId="07DBBA8B" w14:textId="77777777" w:rsidR="00946548" w:rsidRPr="008B1423" w:rsidRDefault="00946548" w:rsidP="000F1191">
      <w:pPr>
        <w:pStyle w:val="Heading1"/>
        <w:ind w:left="-284" w:firstLine="0"/>
        <w:rPr>
          <w:rFonts w:cs="Times New Roman"/>
          <w:szCs w:val="24"/>
        </w:rPr>
      </w:pPr>
      <w:bookmarkStart w:id="1" w:name="_Toc473911245"/>
      <w:r w:rsidRPr="008B1423">
        <w:rPr>
          <w:rFonts w:cs="Times New Roman"/>
          <w:szCs w:val="24"/>
        </w:rPr>
        <w:t>PENDAHULUAN</w:t>
      </w:r>
      <w:bookmarkEnd w:id="1"/>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2" w:name="_Toc473911246"/>
      <w:r w:rsidRPr="008B1423">
        <w:t>Latar Belakang</w:t>
      </w:r>
      <w:bookmarkEnd w:id="2"/>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5C9D35CB"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w:t>
      </w:r>
      <w:r w:rsidR="006278F8">
        <w:rPr>
          <w:rFonts w:ascii="Times New Roman" w:hAnsi="Times New Roman" w:cs="Times New Roman"/>
          <w:color w:val="1D1B11" w:themeColor="background2" w:themeShade="1A"/>
          <w:sz w:val="24"/>
          <w:szCs w:val="24"/>
          <w:lang w:val="en-US"/>
        </w:rPr>
        <w:t>relatif</w:t>
      </w:r>
      <w:r w:rsidRPr="008B1423">
        <w:rPr>
          <w:rFonts w:ascii="Times New Roman" w:hAnsi="Times New Roman" w:cs="Times New Roman"/>
          <w:color w:val="1D1B11" w:themeColor="background2" w:themeShade="1A"/>
          <w:sz w:val="24"/>
          <w:szCs w:val="24"/>
          <w:lang w:val="en-US"/>
        </w:rPr>
        <w:t xml:space="preser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320C66D0" w14:textId="77777777" w:rsidR="00D7212E"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sectPr w:rsidR="00D7212E" w:rsidSect="00ED0F23">
          <w:headerReference w:type="default" r:id="rId16"/>
          <w:footerReference w:type="default" r:id="rId17"/>
          <w:pgSz w:w="11906" w:h="16838" w:code="9"/>
          <w:pgMar w:top="1418" w:right="1418" w:bottom="1418" w:left="2268" w:header="720" w:footer="720" w:gutter="0"/>
          <w:pgNumType w:start="1"/>
          <w:cols w:space="720"/>
          <w:docGrid w:linePitch="360"/>
        </w:sect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1887EFEF"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6A1EC92C" w14:textId="7FDFF24C"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8B1423" w:rsidRDefault="00A911D0" w:rsidP="000F1191">
      <w:pPr>
        <w:pStyle w:val="Heading2"/>
        <w:spacing w:line="360" w:lineRule="auto"/>
        <w:contextualSpacing w:val="0"/>
      </w:pPr>
      <w:bookmarkStart w:id="3" w:name="_Toc473911247"/>
      <w:r w:rsidRPr="008B1423">
        <w:t>Rumusan Masalah</w:t>
      </w:r>
      <w:bookmarkEnd w:id="3"/>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4" w:name="_Toc473911248"/>
      <w:r w:rsidRPr="008B1423">
        <w:t>Ruang Lingkup</w:t>
      </w:r>
      <w:bookmarkEnd w:id="4"/>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Default="003767C7">
      <w:pPr>
        <w:rPr>
          <w:rFonts w:ascii="Times New Roman" w:hAnsi="Times New Roman" w:cs="Times New Roman"/>
          <w:b/>
          <w:color w:val="1D1B11" w:themeColor="background2" w:themeShade="1A"/>
          <w:sz w:val="24"/>
          <w:szCs w:val="24"/>
        </w:rPr>
      </w:pPr>
      <w:r>
        <w:br w:type="page"/>
      </w:r>
    </w:p>
    <w:p w14:paraId="32BCFD04" w14:textId="207FFEC9" w:rsidR="00A911D0" w:rsidRPr="008B1423" w:rsidRDefault="00A911D0" w:rsidP="000F1191">
      <w:pPr>
        <w:pStyle w:val="Heading2"/>
        <w:spacing w:line="360" w:lineRule="auto"/>
        <w:contextualSpacing w:val="0"/>
      </w:pPr>
      <w:bookmarkStart w:id="5" w:name="_Toc473911249"/>
      <w:r w:rsidRPr="008B1423">
        <w:t>Tujuan dan Manfaat</w:t>
      </w:r>
      <w:bookmarkEnd w:id="5"/>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02C91A02"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6" w:name="_Toc473911250"/>
      <w:r w:rsidRPr="008B1423">
        <w:t>Metode Penelitian</w:t>
      </w:r>
      <w:bookmarkEnd w:id="6"/>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1412346C" w:rsidR="00FA0DB9" w:rsidRPr="008B1423" w:rsidRDefault="00DE5B64"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t>Kuesioner</w:t>
      </w:r>
    </w:p>
    <w:p w14:paraId="30FBA37E" w14:textId="356A1D16"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w:t>
      </w:r>
      <w:r w:rsidR="00DE5B64">
        <w:rPr>
          <w:rFonts w:ascii="Times New Roman" w:hAnsi="Times New Roman" w:cs="Times New Roman"/>
          <w:color w:val="1D1B11" w:themeColor="background2" w:themeShade="1A"/>
          <w:sz w:val="24"/>
          <w:szCs w:val="24"/>
        </w:rPr>
        <w:t>kuesioner</w:t>
      </w:r>
      <w:r w:rsidRPr="008B1423">
        <w:rPr>
          <w:rFonts w:ascii="Times New Roman" w:hAnsi="Times New Roman" w:cs="Times New Roman"/>
          <w:color w:val="1D1B11" w:themeColor="background2" w:themeShade="1A"/>
          <w:sz w:val="24"/>
          <w:szCs w:val="24"/>
        </w:rPr>
        <w:t xml:space="preserve">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7" w:name="_Toc473911251"/>
      <w:r w:rsidRPr="008B1423">
        <w:t>Sistematika Penulisan</w:t>
      </w:r>
      <w:bookmarkEnd w:id="7"/>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C5A5DA8"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514F45CD" w14:textId="6354CD81" w:rsidR="00E92999" w:rsidRDefault="00E92999" w:rsidP="000F1191">
      <w:pPr>
        <w:spacing w:after="0" w:line="360" w:lineRule="auto"/>
        <w:jc w:val="center"/>
        <w:rPr>
          <w:rFonts w:ascii="Times New Roman" w:hAnsi="Times New Roman" w:cs="Times New Roman"/>
          <w:b/>
          <w:sz w:val="24"/>
          <w:szCs w:val="24"/>
        </w:rPr>
      </w:pPr>
    </w:p>
    <w:p w14:paraId="475CB15E" w14:textId="77777777" w:rsidR="00E92999" w:rsidRDefault="00E92999" w:rsidP="005D58FF">
      <w:pPr>
        <w:spacing w:after="0" w:line="360" w:lineRule="auto"/>
        <w:rPr>
          <w:rFonts w:ascii="Times New Roman" w:hAnsi="Times New Roman" w:cs="Times New Roman"/>
          <w:b/>
          <w:sz w:val="24"/>
          <w:szCs w:val="24"/>
        </w:rPr>
        <w:sectPr w:rsidR="00E92999" w:rsidSect="00ED0F23">
          <w:headerReference w:type="even" r:id="rId18"/>
          <w:headerReference w:type="default" r:id="rId19"/>
          <w:footerReference w:type="even" r:id="rId20"/>
          <w:footerReference w:type="default" r:id="rId21"/>
          <w:pgSz w:w="11906" w:h="16838" w:code="9"/>
          <w:pgMar w:top="1418" w:right="1418" w:bottom="1418" w:left="2268" w:header="720" w:footer="720" w:gutter="0"/>
          <w:cols w:space="720"/>
          <w:docGrid w:linePitch="360"/>
        </w:sectPr>
      </w:pPr>
    </w:p>
    <w:p w14:paraId="49EEC9CF" w14:textId="562E8272"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2</w:t>
      </w:r>
    </w:p>
    <w:p w14:paraId="68C0F99E" w14:textId="77777777" w:rsidR="00141411" w:rsidRPr="008B1423" w:rsidRDefault="00141411" w:rsidP="000F1191">
      <w:pPr>
        <w:pStyle w:val="Heading1"/>
        <w:ind w:left="-567" w:firstLine="0"/>
        <w:rPr>
          <w:rFonts w:cs="Times New Roman"/>
          <w:szCs w:val="24"/>
        </w:rPr>
      </w:pPr>
      <w:bookmarkStart w:id="8" w:name="_Toc473911252"/>
      <w:r w:rsidRPr="008B1423">
        <w:rPr>
          <w:rFonts w:cs="Times New Roman"/>
          <w:szCs w:val="24"/>
        </w:rPr>
        <w:t>TINJAUAN PUSTAKA</w:t>
      </w:r>
      <w:bookmarkEnd w:id="8"/>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9" w:name="_Toc473911253"/>
      <w:r w:rsidRPr="008B1423">
        <w:rPr>
          <w:lang w:val="en-US"/>
        </w:rPr>
        <w:t>Teori</w:t>
      </w:r>
      <w:r w:rsidR="008D4CED">
        <w:rPr>
          <w:lang w:val="en-US"/>
        </w:rPr>
        <w:t xml:space="preserve"> Umum</w:t>
      </w:r>
      <w:bookmarkEnd w:id="9"/>
    </w:p>
    <w:p w14:paraId="3631BA31" w14:textId="77777777" w:rsidR="00141411" w:rsidRPr="008B1423" w:rsidRDefault="00141411" w:rsidP="000F1191">
      <w:pPr>
        <w:pStyle w:val="Heading3"/>
        <w:rPr>
          <w:rFonts w:cs="Times New Roman"/>
          <w:b/>
          <w:lang w:val="en-US"/>
        </w:rPr>
      </w:pPr>
      <w:bookmarkStart w:id="10" w:name="_Toc473911254"/>
      <w:r w:rsidRPr="008B1423">
        <w:rPr>
          <w:rFonts w:cs="Times New Roman"/>
          <w:b/>
          <w:lang w:val="en-US"/>
        </w:rPr>
        <w:t>Perancangan</w:t>
      </w:r>
      <w:bookmarkEnd w:id="10"/>
    </w:p>
    <w:p w14:paraId="2CC0CB22" w14:textId="37822C36"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w:t>
      </w:r>
      <w:r w:rsidR="006C3C57">
        <w:rPr>
          <w:rFonts w:ascii="Times New Roman" w:hAnsi="Times New Roman" w:cs="Times New Roman"/>
          <w:sz w:val="24"/>
          <w:szCs w:val="24"/>
          <w:lang w:val="en-US"/>
        </w:rPr>
        <w:t>,</w:t>
      </w:r>
      <w:r w:rsidRPr="008B1423">
        <w:rPr>
          <w:rFonts w:ascii="Times New Roman" w:hAnsi="Times New Roman" w:cs="Times New Roman"/>
          <w:sz w:val="24"/>
          <w:szCs w:val="24"/>
          <w:lang w:val="en-US"/>
        </w:rPr>
        <w:t xml:space="preserve">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1" w:name="_Toc473911255"/>
      <w:r w:rsidRPr="008B1423">
        <w:rPr>
          <w:rFonts w:cs="Times New Roman"/>
          <w:b/>
          <w:lang w:val="en-US"/>
        </w:rPr>
        <w:t>Implementasi Sistem</w:t>
      </w:r>
      <w:bookmarkEnd w:id="11"/>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2" w:name="_Toc473911256"/>
      <w:r w:rsidRPr="008B1423">
        <w:rPr>
          <w:rFonts w:cs="Times New Roman"/>
          <w:b/>
          <w:lang w:val="en-US"/>
        </w:rPr>
        <w:t>Sistem</w:t>
      </w:r>
      <w:bookmarkEnd w:id="12"/>
    </w:p>
    <w:p w14:paraId="70E31968" w14:textId="50CB4539" w:rsidR="00141411" w:rsidRPr="003767C7" w:rsidRDefault="00141411" w:rsidP="003767C7">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Bonnie Soeharman dan Marion Pinontoan (2008:3) dalam bukunya terbitan Elex Media Komputindo di Jakarta yang berjudul </w:t>
      </w:r>
      <w:r w:rsidRPr="00033702">
        <w:rPr>
          <w:rFonts w:ascii="Times New Roman" w:hAnsi="Times New Roman" w:cs="Times New Roman"/>
          <w:i/>
          <w:sz w:val="24"/>
          <w:szCs w:val="24"/>
          <w:lang w:val="en-US"/>
        </w:rPr>
        <w:t>Designing Information System</w:t>
      </w:r>
      <w:r w:rsidRPr="008B1423">
        <w:rPr>
          <w:rFonts w:ascii="Times New Roman" w:hAnsi="Times New Roman" w:cs="Times New Roman"/>
          <w:sz w:val="24"/>
          <w:szCs w:val="24"/>
          <w:lang w:val="en-US"/>
        </w:rPr>
        <w:t>, sistem dapat diartikan sebagai serangkaian komponen-komponen yang saling berinteraksi dan bekerja sama untuk mencapai tujuan tertentu.</w:t>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3" w:name="_Toc473911257"/>
      <w:r w:rsidRPr="008B1423">
        <w:rPr>
          <w:rFonts w:cs="Times New Roman"/>
          <w:b/>
          <w:i/>
          <w:lang w:val="en-US"/>
        </w:rPr>
        <w:t>Website</w:t>
      </w:r>
      <w:bookmarkEnd w:id="13"/>
    </w:p>
    <w:p w14:paraId="2F405C60" w14:textId="56EF21A7" w:rsidR="00141411" w:rsidRDefault="005613A1" w:rsidP="007F57A1">
      <w:pPr>
        <w:spacing w:after="0" w:line="360" w:lineRule="auto"/>
        <w:ind w:left="1276"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t>
      </w:r>
      <w:r w:rsidR="009A32D6">
        <w:rPr>
          <w:rFonts w:ascii="Times New Roman" w:hAnsi="Times New Roman" w:cs="Times New Roman"/>
          <w:sz w:val="24"/>
          <w:szCs w:val="24"/>
          <w:lang w:val="en-US"/>
        </w:rPr>
        <w:t>Yuhefizar (2008:10</w:t>
      </w:r>
      <w:r w:rsidR="00141411" w:rsidRPr="008B1423">
        <w:rPr>
          <w:rFonts w:ascii="Times New Roman" w:hAnsi="Times New Roman" w:cs="Times New Roman"/>
          <w:sz w:val="24"/>
          <w:szCs w:val="24"/>
          <w:lang w:val="en-US"/>
        </w:rPr>
        <w:t>)</w:t>
      </w:r>
      <w:r w:rsidR="00141411" w:rsidRPr="008B1423">
        <w:rPr>
          <w:rFonts w:ascii="Times New Roman" w:hAnsi="Times New Roman" w:cs="Times New Roman"/>
          <w:i/>
          <w:sz w:val="24"/>
          <w:szCs w:val="24"/>
          <w:lang w:val="en-US"/>
        </w:rPr>
        <w:t xml:space="preserve"> website</w:t>
      </w:r>
      <w:r w:rsidR="00141411" w:rsidRPr="008B1423">
        <w:rPr>
          <w:rFonts w:ascii="Times New Roman" w:hAnsi="Times New Roman" w:cs="Times New Roman"/>
          <w:sz w:val="24"/>
          <w:szCs w:val="24"/>
          <w:lang w:val="en-US"/>
        </w:rPr>
        <w:t xml:space="preserve"> adalah </w:t>
      </w:r>
      <w:r w:rsidR="002B5F60">
        <w:rPr>
          <w:rFonts w:ascii="Times New Roman" w:hAnsi="Times New Roman" w:cs="Times New Roman"/>
          <w:sz w:val="24"/>
          <w:szCs w:val="24"/>
          <w:lang w:val="en-US"/>
        </w:rPr>
        <w:t xml:space="preserve">kumpulan halaman-halaman </w:t>
      </w:r>
      <w:r w:rsidR="002B5F60">
        <w:rPr>
          <w:rFonts w:ascii="Times New Roman" w:hAnsi="Times New Roman" w:cs="Times New Roman"/>
          <w:i/>
          <w:sz w:val="24"/>
          <w:szCs w:val="24"/>
          <w:lang w:val="en-US"/>
        </w:rPr>
        <w:t>web</w:t>
      </w:r>
      <w:r w:rsidR="002B5F60">
        <w:rPr>
          <w:rFonts w:ascii="Times New Roman" w:hAnsi="Times New Roman" w:cs="Times New Roman"/>
          <w:sz w:val="24"/>
          <w:szCs w:val="24"/>
          <w:lang w:val="en-US"/>
        </w:rPr>
        <w:t xml:space="preserve"> yang mengandung informasi. Informasi yang disajikan diolah sedemikian rupa sehingga mampu memberikan </w:t>
      </w:r>
      <w:r w:rsidR="002B5F60">
        <w:rPr>
          <w:rFonts w:ascii="Times New Roman" w:hAnsi="Times New Roman" w:cs="Times New Roman"/>
          <w:i/>
          <w:sz w:val="24"/>
          <w:szCs w:val="24"/>
          <w:lang w:val="en-US"/>
        </w:rPr>
        <w:t>multiflier effect</w:t>
      </w:r>
      <w:r w:rsidR="002B5F60">
        <w:rPr>
          <w:rFonts w:ascii="Times New Roman" w:hAnsi="Times New Roman" w:cs="Times New Roman"/>
          <w:sz w:val="24"/>
          <w:szCs w:val="24"/>
          <w:lang w:val="en-US"/>
        </w:rPr>
        <w:t xml:space="preserve">, seperti melalui sebuah website kita bisa berbelanja secara </w:t>
      </w:r>
      <w:r w:rsidR="002B5F60">
        <w:rPr>
          <w:rFonts w:ascii="Times New Roman" w:hAnsi="Times New Roman" w:cs="Times New Roman"/>
          <w:i/>
          <w:sz w:val="24"/>
          <w:szCs w:val="24"/>
          <w:lang w:val="en-US"/>
        </w:rPr>
        <w:t>online</w:t>
      </w:r>
      <w:r w:rsidR="002B5F60">
        <w:rPr>
          <w:rFonts w:ascii="Times New Roman" w:hAnsi="Times New Roman" w:cs="Times New Roman"/>
          <w:sz w:val="24"/>
          <w:szCs w:val="24"/>
          <w:lang w:val="en-US"/>
        </w:rPr>
        <w:t xml:space="preserve"> (</w:t>
      </w:r>
      <w:r w:rsidR="002B5F60">
        <w:rPr>
          <w:rFonts w:ascii="Times New Roman" w:hAnsi="Times New Roman" w:cs="Times New Roman"/>
          <w:i/>
          <w:sz w:val="24"/>
          <w:szCs w:val="24"/>
          <w:lang w:val="en-US"/>
        </w:rPr>
        <w:t>e-commerce</w:t>
      </w:r>
      <w:r w:rsidR="002B5F60">
        <w:rPr>
          <w:rFonts w:ascii="Times New Roman" w:hAnsi="Times New Roman" w:cs="Times New Roman"/>
          <w:sz w:val="24"/>
          <w:szCs w:val="24"/>
          <w:lang w:val="en-US"/>
        </w:rPr>
        <w:t xml:space="preserve">), belajar jarak jauh  </w:t>
      </w:r>
      <w:r w:rsidR="00B270B0">
        <w:rPr>
          <w:rFonts w:ascii="Times New Roman" w:hAnsi="Times New Roman" w:cs="Times New Roman"/>
          <w:sz w:val="24"/>
          <w:szCs w:val="24"/>
          <w:lang w:val="en-US"/>
        </w:rPr>
        <w:t>(</w:t>
      </w:r>
      <w:r w:rsidR="00B270B0">
        <w:rPr>
          <w:rFonts w:ascii="Times New Roman" w:hAnsi="Times New Roman" w:cs="Times New Roman"/>
          <w:i/>
          <w:sz w:val="24"/>
          <w:szCs w:val="24"/>
          <w:lang w:val="en-US"/>
        </w:rPr>
        <w:t>e-learning</w:t>
      </w:r>
      <w:r w:rsidR="00B270B0">
        <w:rPr>
          <w:rFonts w:ascii="Times New Roman" w:hAnsi="Times New Roman" w:cs="Times New Roman"/>
          <w:sz w:val="24"/>
          <w:szCs w:val="24"/>
          <w:lang w:val="en-US"/>
        </w:rPr>
        <w:t>)</w:t>
      </w:r>
      <w:r w:rsidR="007F57A1">
        <w:rPr>
          <w:rFonts w:ascii="Times New Roman" w:hAnsi="Times New Roman" w:cs="Times New Roman"/>
          <w:sz w:val="24"/>
          <w:szCs w:val="24"/>
          <w:lang w:val="en-US"/>
        </w:rPr>
        <w:t xml:space="preserve">, </w:t>
      </w:r>
      <w:r w:rsidR="007F57A1">
        <w:rPr>
          <w:rFonts w:ascii="Times New Roman" w:hAnsi="Times New Roman" w:cs="Times New Roman"/>
          <w:i/>
          <w:sz w:val="24"/>
          <w:szCs w:val="24"/>
          <w:lang w:val="en-US"/>
        </w:rPr>
        <w:t>e-government</w:t>
      </w:r>
      <w:r w:rsidR="007F57A1">
        <w:rPr>
          <w:rFonts w:ascii="Times New Roman" w:hAnsi="Times New Roman" w:cs="Times New Roman"/>
          <w:sz w:val="24"/>
          <w:szCs w:val="24"/>
          <w:lang w:val="en-US"/>
        </w:rPr>
        <w:t>, dan lain-lain.</w:t>
      </w:r>
    </w:p>
    <w:p w14:paraId="2EEAF5A3" w14:textId="77777777" w:rsidR="00647D9E" w:rsidRDefault="00647D9E" w:rsidP="00647D9E">
      <w:pPr>
        <w:spacing w:after="0" w:line="360" w:lineRule="auto"/>
        <w:jc w:val="both"/>
        <w:rPr>
          <w:rFonts w:ascii="Times New Roman" w:hAnsi="Times New Roman" w:cs="Times New Roman"/>
          <w:sz w:val="24"/>
          <w:szCs w:val="24"/>
          <w:lang w:val="en-US"/>
        </w:rPr>
      </w:pPr>
    </w:p>
    <w:p w14:paraId="16CAF66F" w14:textId="77777777" w:rsidR="00647D9E" w:rsidRDefault="00647D9E" w:rsidP="007F57A1">
      <w:pPr>
        <w:spacing w:after="0" w:line="360" w:lineRule="auto"/>
        <w:ind w:left="1276" w:firstLine="567"/>
        <w:jc w:val="both"/>
        <w:rPr>
          <w:rFonts w:ascii="Times New Roman" w:hAnsi="Times New Roman" w:cs="Times New Roman"/>
          <w:sz w:val="24"/>
          <w:szCs w:val="24"/>
          <w:lang w:val="en-US"/>
        </w:rPr>
        <w:sectPr w:rsidR="00647D9E" w:rsidSect="00ED0F23">
          <w:headerReference w:type="default" r:id="rId22"/>
          <w:footerReference w:type="default" r:id="rId23"/>
          <w:type w:val="oddPage"/>
          <w:pgSz w:w="11906" w:h="16838" w:code="9"/>
          <w:pgMar w:top="1418" w:right="1418" w:bottom="1418" w:left="2268" w:header="720" w:footer="720" w:gutter="0"/>
          <w:cols w:space="720"/>
          <w:docGrid w:linePitch="360"/>
        </w:sectPr>
      </w:pPr>
    </w:p>
    <w:p w14:paraId="5324AE55" w14:textId="365A0C25" w:rsidR="00141411" w:rsidRPr="008B1423" w:rsidRDefault="00141411" w:rsidP="000F1191">
      <w:pPr>
        <w:pStyle w:val="Heading3"/>
        <w:rPr>
          <w:rFonts w:cs="Times New Roman"/>
          <w:b/>
          <w:lang w:val="en-US"/>
        </w:rPr>
      </w:pPr>
      <w:bookmarkStart w:id="14" w:name="_Toc473911258"/>
      <w:r w:rsidRPr="008B1423">
        <w:rPr>
          <w:rFonts w:cs="Times New Roman"/>
          <w:b/>
          <w:lang w:val="en-US"/>
        </w:rPr>
        <w:t>Internship</w:t>
      </w:r>
      <w:bookmarkEnd w:id="14"/>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42F2D5B1"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w:t>
      </w:r>
      <w:r w:rsidR="00587290">
        <w:rPr>
          <w:rFonts w:ascii="Times New Roman" w:hAnsi="Times New Roman" w:cs="Times New Roman"/>
          <w:sz w:val="24"/>
          <w:szCs w:val="24"/>
          <w:lang w:val="en-US"/>
        </w:rPr>
        <w:t>:15</w:t>
      </w:r>
      <w:r w:rsidRPr="008B1423">
        <w:rPr>
          <w:rFonts w:ascii="Times New Roman" w:hAnsi="Times New Roman" w:cs="Times New Roman"/>
          <w:sz w:val="24"/>
          <w:szCs w:val="24"/>
          <w:lang w:val="en-US"/>
        </w:rPr>
        <w:t>)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5" w:name="_Toc473911259"/>
      <w:r w:rsidRPr="008B1423">
        <w:rPr>
          <w:rFonts w:cs="Times New Roman"/>
          <w:b/>
          <w:i/>
          <w:lang w:val="en-US"/>
        </w:rPr>
        <w:t>Software</w:t>
      </w:r>
      <w:bookmarkEnd w:id="15"/>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47D9613E" w:rsidR="00141411" w:rsidRPr="008B1423" w:rsidRDefault="00141411" w:rsidP="000F1191">
      <w:pPr>
        <w:pStyle w:val="Heading3"/>
        <w:rPr>
          <w:rFonts w:cs="Times New Roman"/>
          <w:b/>
          <w:lang w:val="en-US"/>
        </w:rPr>
      </w:pPr>
      <w:bookmarkStart w:id="16" w:name="_Toc473911260"/>
      <w:r w:rsidRPr="008B1423">
        <w:rPr>
          <w:rFonts w:cs="Times New Roman"/>
          <w:b/>
          <w:i/>
          <w:lang w:val="en-US"/>
        </w:rPr>
        <w:t>Software Engineer</w:t>
      </w:r>
      <w:bookmarkEnd w:id="16"/>
    </w:p>
    <w:p w14:paraId="1E4CAC5F" w14:textId="125E4081"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ressman &amp; Bruce (2014:14)</w:t>
      </w:r>
      <w:r w:rsidR="004C68FB">
        <w:rPr>
          <w:rFonts w:ascii="Times New Roman" w:hAnsi="Times New Roman" w:cs="Times New Roman"/>
          <w:sz w:val="24"/>
          <w:szCs w:val="24"/>
          <w:lang w:val="en-US"/>
        </w:rPr>
        <w:t>,</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7" w:name="_Toc473911261"/>
      <w:r w:rsidRPr="008B1423">
        <w:rPr>
          <w:rFonts w:cs="Times New Roman"/>
          <w:b/>
          <w:i/>
          <w:lang w:val="en-US"/>
        </w:rPr>
        <w:t>Database</w:t>
      </w:r>
      <w:bookmarkEnd w:id="17"/>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8" w:name="_Toc473911262"/>
      <w:r w:rsidRPr="008B1423">
        <w:rPr>
          <w:rFonts w:cs="Times New Roman"/>
          <w:b/>
          <w:i/>
          <w:lang w:val="en-US"/>
        </w:rPr>
        <w:t xml:space="preserve">Database Management System </w:t>
      </w:r>
      <w:r w:rsidRPr="008B1423">
        <w:rPr>
          <w:rFonts w:cs="Times New Roman"/>
          <w:b/>
          <w:lang w:val="en-US"/>
        </w:rPr>
        <w:t>(DBMS)</w:t>
      </w:r>
      <w:bookmarkEnd w:id="18"/>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9" w:name="_Toc473911263"/>
      <w:r w:rsidRPr="008B1423">
        <w:rPr>
          <w:rFonts w:cs="Times New Roman"/>
          <w:b/>
          <w:i/>
          <w:lang w:val="en-US"/>
        </w:rPr>
        <w:t>Internet</w:t>
      </w:r>
      <w:bookmarkEnd w:id="19"/>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20" w:name="_Toc473911264"/>
      <w:r w:rsidRPr="008B1423">
        <w:rPr>
          <w:rFonts w:cs="Times New Roman"/>
          <w:b/>
          <w:lang w:val="en-US"/>
        </w:rPr>
        <w:t>HTML</w:t>
      </w:r>
      <w:bookmarkEnd w:id="20"/>
    </w:p>
    <w:p w14:paraId="1D7E58B9" w14:textId="45B805C3"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w:t>
      </w:r>
      <w:r w:rsidR="0024270C">
        <w:rPr>
          <w:rFonts w:ascii="Times New Roman" w:hAnsi="Times New Roman" w:cs="Times New Roman"/>
          <w:sz w:val="24"/>
          <w:szCs w:val="24"/>
          <w:lang w:val="en-US"/>
        </w:rPr>
        <w:t>tuk menetapkan struktur dokumen</w:t>
      </w:r>
      <w:r w:rsidRPr="008B1423">
        <w:rPr>
          <w:rFonts w:ascii="Times New Roman" w:hAnsi="Times New Roman" w:cs="Times New Roman"/>
          <w:sz w:val="24"/>
          <w:szCs w:val="24"/>
          <w:lang w:val="en-US"/>
        </w:rPr>
        <w:t>,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1" w:name="_Toc473911265"/>
      <w:r w:rsidRPr="008B1423">
        <w:rPr>
          <w:rFonts w:cs="Times New Roman"/>
          <w:b/>
          <w:i/>
          <w:lang w:val="en-US"/>
        </w:rPr>
        <w:t>World Wide Web</w:t>
      </w:r>
      <w:bookmarkEnd w:id="21"/>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p>
    <w:p w14:paraId="7E414700" w14:textId="77777777" w:rsidR="0067745B" w:rsidRDefault="0067745B" w:rsidP="000F1191">
      <w:pPr>
        <w:pStyle w:val="Heading2"/>
        <w:spacing w:line="360" w:lineRule="auto"/>
        <w:contextualSpacing w:val="0"/>
        <w:rPr>
          <w:lang w:val="en-US"/>
        </w:rPr>
      </w:pPr>
      <w:r>
        <w:rPr>
          <w:lang w:val="en-US"/>
        </w:rPr>
        <w:br w:type="page"/>
      </w:r>
    </w:p>
    <w:p w14:paraId="2821A20E" w14:textId="719BBA26" w:rsidR="00141411" w:rsidRPr="00254432" w:rsidRDefault="00141411" w:rsidP="00254432">
      <w:pPr>
        <w:pStyle w:val="Heading2"/>
        <w:numPr>
          <w:ilvl w:val="1"/>
          <w:numId w:val="48"/>
        </w:numPr>
        <w:spacing w:line="360" w:lineRule="auto"/>
        <w:contextualSpacing w:val="0"/>
        <w:rPr>
          <w:b w:val="0"/>
          <w:lang w:val="en-US"/>
        </w:rPr>
      </w:pPr>
      <w:bookmarkStart w:id="22" w:name="_Toc473911266"/>
      <w:r w:rsidRPr="00254432">
        <w:rPr>
          <w:lang w:val="en-US"/>
        </w:rPr>
        <w:t>T</w:t>
      </w:r>
      <w:r w:rsidR="008D4CED" w:rsidRPr="00254432">
        <w:rPr>
          <w:lang w:val="en-US"/>
        </w:rPr>
        <w:t>eori</w:t>
      </w:r>
      <w:r w:rsidRPr="00254432">
        <w:rPr>
          <w:lang w:val="en-US"/>
        </w:rPr>
        <w:t xml:space="preserve"> Khusus</w:t>
      </w:r>
      <w:bookmarkEnd w:id="22"/>
    </w:p>
    <w:p w14:paraId="2D52B360" w14:textId="77777777" w:rsidR="00141411" w:rsidRPr="008B1423" w:rsidRDefault="00141411" w:rsidP="000F1191">
      <w:pPr>
        <w:pStyle w:val="Heading3"/>
        <w:rPr>
          <w:rFonts w:cs="Times New Roman"/>
          <w:b/>
          <w:lang w:val="en-US"/>
        </w:rPr>
      </w:pPr>
      <w:bookmarkStart w:id="23" w:name="_Toc473911267"/>
      <w:r w:rsidRPr="008B1423">
        <w:rPr>
          <w:rFonts w:cs="Times New Roman"/>
          <w:b/>
          <w:color w:val="1D1B11" w:themeColor="background2" w:themeShade="1A"/>
          <w:lang w:val="en-US"/>
        </w:rPr>
        <w:t>jQuery</w:t>
      </w:r>
      <w:bookmarkEnd w:id="23"/>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4" w:name="_Toc473911268"/>
      <w:r w:rsidRPr="008B1423">
        <w:rPr>
          <w:rFonts w:cs="Times New Roman"/>
          <w:b/>
          <w:color w:val="1D1B11" w:themeColor="background2" w:themeShade="1A"/>
          <w:lang w:val="en-US"/>
        </w:rPr>
        <w:t>PHP</w:t>
      </w:r>
      <w:bookmarkEnd w:id="24"/>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1F418240" w14:textId="133E45AD" w:rsidR="00F80033" w:rsidRPr="003767C7" w:rsidRDefault="00141411" w:rsidP="003767C7">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12142E78" w14:textId="002DFA9F"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47F2068F" w14:textId="66FD7022" w:rsidR="00F80033" w:rsidRPr="00E00360" w:rsidRDefault="00141411" w:rsidP="00E00360">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5" w:name="_Toc473911269"/>
      <w:r w:rsidRPr="008B1423">
        <w:rPr>
          <w:rFonts w:cs="Times New Roman"/>
          <w:b/>
          <w:color w:val="1D1B11" w:themeColor="background2" w:themeShade="1A"/>
          <w:lang w:val="en-US"/>
        </w:rPr>
        <w:t>MySQL</w:t>
      </w:r>
      <w:bookmarkEnd w:id="25"/>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58EB205A" w14:textId="054D575B"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6" w:name="_Toc473911270"/>
      <w:r w:rsidRPr="008B1423">
        <w:rPr>
          <w:rFonts w:cs="Times New Roman"/>
          <w:b/>
          <w:lang w:val="en-US"/>
        </w:rPr>
        <w:t>Laravel</w:t>
      </w:r>
      <w:bookmarkEnd w:id="26"/>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7" w:name="_Toc473911271"/>
      <w:r w:rsidRPr="008B1423">
        <w:rPr>
          <w:rFonts w:cs="Times New Roman"/>
          <w:b/>
          <w:color w:val="1D1B11" w:themeColor="background2" w:themeShade="1A"/>
          <w:lang w:val="en-US"/>
        </w:rPr>
        <w:t>UML</w:t>
      </w:r>
      <w:bookmarkEnd w:id="27"/>
    </w:p>
    <w:p w14:paraId="6B6E781B" w14:textId="77777777" w:rsidR="00141411" w:rsidRPr="008B1423" w:rsidRDefault="00141411" w:rsidP="00D72D37">
      <w:pPr>
        <w:spacing w:after="0" w:line="360" w:lineRule="auto"/>
        <w:ind w:left="1276"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1EDE7D08"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8" w:name="_Toc472083764"/>
      <w:bookmarkStart w:id="29" w:name="_Toc47390741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8"/>
      <w:bookmarkEnd w:id="29"/>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1AF54935"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30" w:name="_Toc472083765"/>
      <w:bookmarkStart w:id="31" w:name="_Toc47390742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30"/>
      <w:bookmarkEnd w:id="31"/>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24AEF890"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2" w:name="_Toc472083766"/>
      <w:bookmarkStart w:id="33" w:name="_Toc47390742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2"/>
      <w:bookmarkEnd w:id="33"/>
    </w:p>
    <w:p w14:paraId="651662C2" w14:textId="2E05954F" w:rsidR="00C52816" w:rsidRDefault="00085C0F" w:rsidP="00E00360">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273DBFB5" w14:textId="77777777" w:rsidR="00E00360" w:rsidRPr="00E00360" w:rsidRDefault="00E00360" w:rsidP="00E00360">
      <w:pPr>
        <w:rPr>
          <w:lang w:val="en-US"/>
        </w:rPr>
      </w:pP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39924E19" w:rsidR="009462E4"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8B1423"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1CE1E501"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4" w:name="_Toc472083767"/>
      <w:bookmarkStart w:id="35" w:name="_Toc47390742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4"/>
      <w:bookmarkEnd w:id="35"/>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273C9DEB"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6" w:name="_Toc472083768"/>
      <w:bookmarkStart w:id="37" w:name="_Toc47390742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6"/>
      <w:bookmarkEnd w:id="37"/>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76FA17BE"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8" w:name="_Toc472083769"/>
      <w:bookmarkStart w:id="39" w:name="_Toc47390742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8"/>
      <w:bookmarkEnd w:id="39"/>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367DE5D2"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40" w:name="_Toc472083770"/>
      <w:bookmarkStart w:id="41" w:name="_Toc47390742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40"/>
      <w:bookmarkEnd w:id="41"/>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72BEEF94"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2" w:name="_Toc472083771"/>
      <w:bookmarkStart w:id="43" w:name="_Toc47390742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2"/>
      <w:bookmarkEnd w:id="43"/>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4D332FCB" w:rsidR="00141411" w:rsidRPr="008B1423" w:rsidRDefault="00141411" w:rsidP="000F1191">
      <w:pPr>
        <w:spacing w:after="0" w:line="360" w:lineRule="auto"/>
        <w:rPr>
          <w:rFonts w:ascii="Times New Roman" w:hAnsi="Times New Roman" w:cs="Times New Roman"/>
          <w:sz w:val="24"/>
          <w:szCs w:val="24"/>
          <w:lang w:val="en-US"/>
        </w:rPr>
      </w:pPr>
    </w:p>
    <w:p w14:paraId="634B43C4" w14:textId="408D11BC"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4" w:name="_Toc47230151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4"/>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7C1EB850" w14:textId="536FB947" w:rsidR="00D2633F" w:rsidRPr="008B1423" w:rsidRDefault="00D2633F" w:rsidP="000F1191">
      <w:pPr>
        <w:spacing w:after="0" w:line="360" w:lineRule="auto"/>
        <w:rPr>
          <w:rFonts w:ascii="Times New Roman" w:hAnsi="Times New Roman" w:cs="Times New Roman"/>
          <w:b/>
          <w:sz w:val="24"/>
          <w:szCs w:val="24"/>
          <w:lang w:val="en-US"/>
        </w:rPr>
      </w:pP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4F206BE8" w:rsidR="00141411" w:rsidRPr="008B1423" w:rsidRDefault="007D418E" w:rsidP="000F1191">
      <w:pPr>
        <w:spacing w:after="0" w:line="360" w:lineRule="auto"/>
        <w:ind w:left="144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hitten &amp; Bentley (2007:400), </w:t>
      </w:r>
      <w:r w:rsidR="00DF5A30">
        <w:rPr>
          <w:rFonts w:ascii="Times New Roman" w:hAnsi="Times New Roman" w:cs="Times New Roman"/>
          <w:i/>
          <w:sz w:val="24"/>
          <w:szCs w:val="24"/>
          <w:lang w:val="en-US"/>
        </w:rPr>
        <w:t>class d</w:t>
      </w:r>
      <w:r w:rsidR="00141411" w:rsidRPr="008B1423">
        <w:rPr>
          <w:rFonts w:ascii="Times New Roman" w:hAnsi="Times New Roman" w:cs="Times New Roman"/>
          <w:i/>
          <w:sz w:val="24"/>
          <w:szCs w:val="24"/>
          <w:lang w:val="en-US"/>
        </w:rPr>
        <w:t>iagram</w:t>
      </w:r>
      <w:r w:rsidR="00141411" w:rsidRPr="008B1423">
        <w:rPr>
          <w:rFonts w:ascii="Times New Roman" w:hAnsi="Times New Roman" w:cs="Times New Roman"/>
          <w:sz w:val="24"/>
          <w:szCs w:val="24"/>
          <w:lang w:val="en-US"/>
        </w:rPr>
        <w:t xml:space="preserve"> merupakan </w:t>
      </w:r>
      <w:r w:rsidR="00124A67">
        <w:rPr>
          <w:rFonts w:ascii="Times New Roman" w:hAnsi="Times New Roman" w:cs="Times New Roman"/>
          <w:sz w:val="24"/>
          <w:szCs w:val="24"/>
          <w:lang w:val="en-US"/>
        </w:rPr>
        <w:t xml:space="preserve">diagram grafis struktur objek statis dari sistem, yang menampilkan </w:t>
      </w:r>
      <w:r w:rsidR="00124A67">
        <w:rPr>
          <w:rFonts w:ascii="Times New Roman" w:hAnsi="Times New Roman" w:cs="Times New Roman"/>
          <w:i/>
          <w:sz w:val="24"/>
          <w:szCs w:val="24"/>
          <w:lang w:val="en-US"/>
        </w:rPr>
        <w:t>object classes</w:t>
      </w:r>
      <w:r w:rsidR="00CA1FBF">
        <w:rPr>
          <w:rFonts w:ascii="Times New Roman" w:hAnsi="Times New Roman" w:cs="Times New Roman"/>
          <w:sz w:val="24"/>
          <w:szCs w:val="24"/>
          <w:lang w:val="en-US"/>
        </w:rPr>
        <w:t xml:space="preserve"> yang menyusun sistem dan juga hubungan antara </w:t>
      </w:r>
      <w:r w:rsidR="00CA1FBF">
        <w:rPr>
          <w:rFonts w:ascii="Times New Roman" w:hAnsi="Times New Roman" w:cs="Times New Roman"/>
          <w:i/>
          <w:sz w:val="24"/>
          <w:szCs w:val="24"/>
          <w:lang w:val="en-US"/>
        </w:rPr>
        <w:t>object classes</w:t>
      </w:r>
      <w:r w:rsidR="00CA1FBF">
        <w:rPr>
          <w:rFonts w:ascii="Times New Roman" w:hAnsi="Times New Roman" w:cs="Times New Roman"/>
          <w:sz w:val="24"/>
          <w:szCs w:val="24"/>
          <w:lang w:val="en-US"/>
        </w:rPr>
        <w:t xml:space="preserve"> tersebut</w:t>
      </w:r>
      <w:r w:rsidR="00141411" w:rsidRPr="008B1423">
        <w:rPr>
          <w:rFonts w:ascii="Times New Roman" w:hAnsi="Times New Roman" w:cs="Times New Roman"/>
          <w:sz w:val="24"/>
          <w:szCs w:val="24"/>
          <w:lang w:val="en-US"/>
        </w:rPr>
        <w:t xml:space="preserve">. </w:t>
      </w:r>
      <w:r w:rsidR="006A1A40">
        <w:rPr>
          <w:rFonts w:ascii="Times New Roman" w:hAnsi="Times New Roman" w:cs="Times New Roman"/>
          <w:i/>
          <w:sz w:val="24"/>
          <w:szCs w:val="24"/>
          <w:lang w:val="en-US"/>
        </w:rPr>
        <w:t>Class d</w:t>
      </w:r>
      <w:r w:rsidR="00141411" w:rsidRPr="00B74097">
        <w:rPr>
          <w:rFonts w:ascii="Times New Roman" w:hAnsi="Times New Roman" w:cs="Times New Roman"/>
          <w:i/>
          <w:sz w:val="24"/>
          <w:szCs w:val="24"/>
          <w:lang w:val="en-US"/>
        </w:rPr>
        <w:t>iagram</w:t>
      </w:r>
      <w:r w:rsidR="00141411" w:rsidRPr="008B1423">
        <w:rPr>
          <w:rFonts w:ascii="Times New Roman" w:hAnsi="Times New Roman" w:cs="Times New Roman"/>
          <w:sz w:val="24"/>
          <w:szCs w:val="24"/>
          <w:lang w:val="en-US"/>
        </w:rPr>
        <w:t xml:space="preserve"> penting, tidak hanya untuk visualisasi, spesifikasi, dan dokumentasi model struktural, tetapi juga untuk kontruksi sistem yang dapat dieksekusi kedepannya dan rekayasa terbalik.</w:t>
      </w:r>
    </w:p>
    <w:p w14:paraId="69FB3C0A" w14:textId="77777777" w:rsidR="00080FA6" w:rsidRDefault="00080FA6" w:rsidP="00080FA6">
      <w:pPr>
        <w:keepNext/>
        <w:spacing w:after="0" w:line="360" w:lineRule="auto"/>
        <w:jc w:val="center"/>
      </w:pPr>
      <w:r>
        <w:rPr>
          <w:rFonts w:ascii="Times New Roman" w:hAnsi="Times New Roman" w:cs="Times New Roman"/>
          <w:noProof/>
          <w:sz w:val="24"/>
          <w:szCs w:val="24"/>
          <w:lang w:val="en-US"/>
        </w:rPr>
        <w:drawing>
          <wp:inline distT="0" distB="0" distL="0" distR="0" wp14:anchorId="2DADC1C5" wp14:editId="52BEB1D5">
            <wp:extent cx="5219700" cy="1552575"/>
            <wp:effectExtent l="0" t="0" r="0" b="9525"/>
            <wp:docPr id="217" name="Picture 217" descr="C:\Users\Alfredo\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lfredo\AppData\Local\Microsoft\Windows\INetCacheContent.Word\Captu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9700" cy="1552575"/>
                    </a:xfrm>
                    <a:prstGeom prst="rect">
                      <a:avLst/>
                    </a:prstGeom>
                    <a:noFill/>
                    <a:ln>
                      <a:noFill/>
                    </a:ln>
                  </pic:spPr>
                </pic:pic>
              </a:graphicData>
            </a:graphic>
          </wp:inline>
        </w:drawing>
      </w:r>
    </w:p>
    <w:p w14:paraId="4B2CE9D1" w14:textId="769F6E01" w:rsidR="00141411" w:rsidRDefault="00080FA6" w:rsidP="004B44E9">
      <w:pPr>
        <w:pStyle w:val="Caption"/>
        <w:spacing w:after="0" w:line="360" w:lineRule="auto"/>
        <w:jc w:val="center"/>
        <w:rPr>
          <w:rFonts w:ascii="Times New Roman" w:hAnsi="Times New Roman" w:cs="Times New Roman"/>
          <w:b/>
          <w:i w:val="0"/>
          <w:color w:val="auto"/>
          <w:sz w:val="24"/>
          <w:szCs w:val="24"/>
        </w:rPr>
      </w:pPr>
      <w:bookmarkStart w:id="45" w:name="_Toc473907427"/>
      <w:r w:rsidRPr="00D4475B">
        <w:rPr>
          <w:rFonts w:ascii="Times New Roman" w:hAnsi="Times New Roman" w:cs="Times New Roman"/>
          <w:b/>
          <w:i w:val="0"/>
          <w:color w:val="auto"/>
          <w:sz w:val="24"/>
          <w:szCs w:val="24"/>
        </w:rPr>
        <w:t xml:space="preserve">Gambar 2. </w:t>
      </w:r>
      <w:r w:rsidRPr="00D4475B">
        <w:rPr>
          <w:rFonts w:ascii="Times New Roman" w:hAnsi="Times New Roman" w:cs="Times New Roman"/>
          <w:b/>
          <w:i w:val="0"/>
          <w:color w:val="auto"/>
          <w:sz w:val="24"/>
          <w:szCs w:val="24"/>
        </w:rPr>
        <w:fldChar w:fldCharType="begin"/>
      </w:r>
      <w:r w:rsidRPr="00D4475B">
        <w:rPr>
          <w:rFonts w:ascii="Times New Roman" w:hAnsi="Times New Roman" w:cs="Times New Roman"/>
          <w:b/>
          <w:i w:val="0"/>
          <w:color w:val="auto"/>
          <w:sz w:val="24"/>
          <w:szCs w:val="24"/>
        </w:rPr>
        <w:instrText xml:space="preserve"> SEQ Gambar_2. \* ARABIC </w:instrText>
      </w:r>
      <w:r w:rsidRPr="00D4475B">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9</w:t>
      </w:r>
      <w:r w:rsidRPr="00D4475B">
        <w:rPr>
          <w:rFonts w:ascii="Times New Roman" w:hAnsi="Times New Roman" w:cs="Times New Roman"/>
          <w:b/>
          <w:i w:val="0"/>
          <w:color w:val="auto"/>
          <w:sz w:val="24"/>
          <w:szCs w:val="24"/>
        </w:rPr>
        <w:fldChar w:fldCharType="end"/>
      </w:r>
      <w:r w:rsidRPr="00D4475B">
        <w:rPr>
          <w:rFonts w:ascii="Times New Roman" w:hAnsi="Times New Roman" w:cs="Times New Roman"/>
          <w:b/>
          <w:i w:val="0"/>
          <w:color w:val="auto"/>
          <w:sz w:val="24"/>
          <w:szCs w:val="24"/>
        </w:rPr>
        <w:t xml:space="preserve"> Contoh Class Diagram</w:t>
      </w:r>
      <w:r w:rsidR="008D4E20" w:rsidRPr="00D4475B">
        <w:rPr>
          <w:rFonts w:ascii="Times New Roman" w:hAnsi="Times New Roman" w:cs="Times New Roman"/>
          <w:b/>
          <w:i w:val="0"/>
          <w:color w:val="auto"/>
          <w:sz w:val="24"/>
          <w:szCs w:val="24"/>
        </w:rPr>
        <w:t xml:space="preserve"> sistem Member</w:t>
      </w:r>
      <w:r w:rsidR="00D4475B">
        <w:rPr>
          <w:rFonts w:ascii="Times New Roman" w:hAnsi="Times New Roman" w:cs="Times New Roman"/>
          <w:b/>
          <w:i w:val="0"/>
          <w:color w:val="auto"/>
          <w:sz w:val="24"/>
          <w:szCs w:val="24"/>
        </w:rPr>
        <w:t xml:space="preserve"> </w:t>
      </w:r>
      <w:r w:rsidR="00D4475B" w:rsidRPr="00D4475B">
        <w:rPr>
          <w:rFonts w:ascii="Times New Roman" w:hAnsi="Times New Roman" w:cs="Times New Roman"/>
          <w:b/>
          <w:i w:val="0"/>
          <w:color w:val="auto"/>
          <w:sz w:val="24"/>
          <w:szCs w:val="24"/>
        </w:rPr>
        <w:t>Service</w:t>
      </w:r>
      <w:bookmarkEnd w:id="45"/>
    </w:p>
    <w:p w14:paraId="4C26FC51" w14:textId="0C852461" w:rsidR="00D758E2" w:rsidRPr="008B1423" w:rsidRDefault="00D758E2" w:rsidP="00D758E2">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w:t>
      </w:r>
      <w:r w:rsidR="00193DC0">
        <w:rPr>
          <w:rFonts w:ascii="Times New Roman" w:hAnsi="Times New Roman" w:cs="Times New Roman"/>
          <w:sz w:val="24"/>
          <w:szCs w:val="24"/>
          <w:lang w:val="en-US"/>
        </w:rPr>
        <w:t>406</w:t>
      </w:r>
      <w:r w:rsidRPr="008B1423">
        <w:rPr>
          <w:rFonts w:ascii="Times New Roman" w:hAnsi="Times New Roman" w:cs="Times New Roman"/>
          <w:sz w:val="24"/>
          <w:szCs w:val="24"/>
          <w:lang w:val="en-US"/>
        </w:rPr>
        <w:t>)</w:t>
      </w:r>
    </w:p>
    <w:p w14:paraId="537F5531" w14:textId="77777777" w:rsidR="00D758E2" w:rsidRPr="00D758E2" w:rsidRDefault="00D758E2" w:rsidP="00D758E2">
      <w:pPr>
        <w:rPr>
          <w:lang w:val="en-US"/>
        </w:rPr>
      </w:pPr>
    </w:p>
    <w:p w14:paraId="24AEED07" w14:textId="77777777" w:rsidR="00080FA6" w:rsidRPr="008B1423" w:rsidRDefault="00080FA6"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319E6A37" w:rsidR="00141411"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74264" cy="5154023"/>
                    </a:xfrm>
                    <a:prstGeom prst="rect">
                      <a:avLst/>
                    </a:prstGeom>
                  </pic:spPr>
                </pic:pic>
              </a:graphicData>
            </a:graphic>
          </wp:inline>
        </w:drawing>
      </w:r>
    </w:p>
    <w:p w14:paraId="11ED466A" w14:textId="35E08704"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6" w:name="_Toc472083772"/>
      <w:bookmarkStart w:id="47" w:name="_Toc47390742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6"/>
      <w:bookmarkEnd w:id="47"/>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3467100"/>
                    </a:xfrm>
                    <a:prstGeom prst="rect">
                      <a:avLst/>
                    </a:prstGeom>
                  </pic:spPr>
                </pic:pic>
              </a:graphicData>
            </a:graphic>
          </wp:inline>
        </w:drawing>
      </w:r>
    </w:p>
    <w:p w14:paraId="23536793" w14:textId="1215328D"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8" w:name="_Toc472083773"/>
      <w:bookmarkStart w:id="49" w:name="_Toc47390742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8"/>
      <w:bookmarkEnd w:id="49"/>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70AE35AB"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50" w:name="_Toc472083774"/>
      <w:bookmarkStart w:id="51" w:name="_Toc47390743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50"/>
      <w:bookmarkEnd w:id="51"/>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47EF49A6"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2" w:name="_Toc472083775"/>
      <w:bookmarkStart w:id="53" w:name="_Toc47390743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2"/>
      <w:bookmarkEnd w:id="53"/>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10E3D0C8" w14:textId="3EA2DEE2" w:rsidR="00141411" w:rsidRPr="008B1423" w:rsidRDefault="00141411" w:rsidP="000F1191">
      <w:pPr>
        <w:spacing w:after="0" w:line="360" w:lineRule="auto"/>
        <w:rPr>
          <w:rFonts w:ascii="Times New Roman" w:hAnsi="Times New Roman" w:cs="Times New Roman"/>
          <w:b/>
          <w:sz w:val="24"/>
          <w:szCs w:val="24"/>
        </w:rPr>
      </w:pP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4093B3D6"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4" w:name="_Toc472083776"/>
      <w:bookmarkStart w:id="55" w:name="_Toc47390743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4"/>
      <w:bookmarkEnd w:id="55"/>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361C420D"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w:t>
      </w:r>
      <w:r w:rsidR="001D63DE">
        <w:rPr>
          <w:rFonts w:ascii="Times New Roman" w:hAnsi="Times New Roman" w:cs="Times New Roman"/>
          <w:sz w:val="24"/>
          <w:szCs w:val="24"/>
          <w:lang w:val="en-US"/>
        </w:rPr>
        <w:t>relatif</w:t>
      </w:r>
      <w:r w:rsidRPr="008B1423">
        <w:rPr>
          <w:rFonts w:ascii="Times New Roman" w:hAnsi="Times New Roman" w:cs="Times New Roman"/>
          <w:sz w:val="24"/>
          <w:szCs w:val="24"/>
          <w:lang w:val="en-US"/>
        </w:rPr>
        <w:t xml:space="preser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6" w:name="_Toc473911272"/>
      <w:r w:rsidRPr="008B1423">
        <w:rPr>
          <w:lang w:val="en-US"/>
        </w:rPr>
        <w:t>Penelitian Sebelumnya</w:t>
      </w:r>
      <w:bookmarkEnd w:id="56"/>
    </w:p>
    <w:p w14:paraId="2F134696" w14:textId="77777777" w:rsidR="008D4CED" w:rsidRPr="008B1423" w:rsidRDefault="008D4CED" w:rsidP="008D4CED">
      <w:pPr>
        <w:pStyle w:val="Heading3"/>
        <w:jc w:val="both"/>
        <w:rPr>
          <w:rFonts w:cs="Times New Roman"/>
          <w:b/>
          <w:lang w:val="en-US"/>
        </w:rPr>
      </w:pPr>
      <w:bookmarkStart w:id="57" w:name="_Toc473911273"/>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7"/>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38"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39"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08BB4F25" w:rsidR="00E00360" w:rsidRDefault="00E00360">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4D800E8"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340"/>
        <w:gridCol w:w="4885"/>
        <w:gridCol w:w="2606"/>
      </w:tblGrid>
      <w:tr w:rsidR="008D4CED" w:rsidRPr="008B1423" w14:paraId="6F9A1B53" w14:textId="77777777" w:rsidTr="00D33533">
        <w:tc>
          <w:tcPr>
            <w:tcW w:w="2340" w:type="dxa"/>
          </w:tcPr>
          <w:p w14:paraId="70AE512F"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885" w:type="dxa"/>
          </w:tcPr>
          <w:p w14:paraId="6A6D67F1" w14:textId="77777777" w:rsidR="008D4CED" w:rsidRPr="008B1423" w:rsidRDefault="008D4CED" w:rsidP="00775AC8">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606" w:type="dxa"/>
          </w:tcPr>
          <w:p w14:paraId="023969B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D33533">
        <w:tc>
          <w:tcPr>
            <w:tcW w:w="2340" w:type="dxa"/>
          </w:tcPr>
          <w:p w14:paraId="06172AAE" w14:textId="77777777" w:rsidR="008D4CED" w:rsidRPr="008B1423" w:rsidRDefault="008D4CED" w:rsidP="00E2390B">
            <w:pPr>
              <w:numPr>
                <w:ilvl w:val="0"/>
                <w:numId w:val="6"/>
              </w:numPr>
              <w:spacing w:line="360" w:lineRule="auto"/>
              <w:ind w:left="164" w:hanging="218"/>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885" w:type="dxa"/>
          </w:tcPr>
          <w:p w14:paraId="41CD126D" w14:textId="615264A8" w:rsidR="008D4CED" w:rsidRPr="008B1423" w:rsidRDefault="00D64334" w:rsidP="00775AC8">
            <w:p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W</w:t>
            </w:r>
            <w:r w:rsidR="008D4CED" w:rsidRPr="008B1423">
              <w:rPr>
                <w:rFonts w:ascii="Times New Roman" w:hAnsi="Times New Roman" w:cs="Times New Roman"/>
                <w:i/>
                <w:sz w:val="24"/>
                <w:szCs w:val="24"/>
                <w:lang w:val="en-US"/>
              </w:rPr>
              <w:t xml:space="preserve">ebsite </w:t>
            </w:r>
            <w:r w:rsidR="008D4CED" w:rsidRPr="008B1423">
              <w:rPr>
                <w:rFonts w:ascii="Times New Roman" w:hAnsi="Times New Roman" w:cs="Times New Roman"/>
                <w:sz w:val="24"/>
                <w:szCs w:val="24"/>
                <w:lang w:val="en-US"/>
              </w:rPr>
              <w:t>anyintern merupakan</w:t>
            </w:r>
            <w:r w:rsidR="008D4CED" w:rsidRPr="008B1423">
              <w:rPr>
                <w:rFonts w:ascii="Times New Roman" w:hAnsi="Times New Roman" w:cs="Times New Roman"/>
                <w:i/>
                <w:sz w:val="24"/>
                <w:szCs w:val="24"/>
                <w:lang w:val="en-US"/>
              </w:rPr>
              <w:t xml:space="preserve"> website</w:t>
            </w:r>
            <w:r w:rsidR="008D4CED" w:rsidRPr="008B1423">
              <w:rPr>
                <w:rFonts w:ascii="Times New Roman" w:hAnsi="Times New Roman" w:cs="Times New Roman"/>
                <w:sz w:val="24"/>
                <w:szCs w:val="24"/>
                <w:lang w:val="en-US"/>
              </w:rPr>
              <w:t xml:space="preserve"> daftar lowongan </w:t>
            </w:r>
            <w:r w:rsidR="008D4CED" w:rsidRPr="008B1423">
              <w:rPr>
                <w:rFonts w:ascii="Times New Roman" w:hAnsi="Times New Roman" w:cs="Times New Roman"/>
                <w:i/>
                <w:sz w:val="24"/>
                <w:szCs w:val="24"/>
                <w:lang w:val="en-US"/>
              </w:rPr>
              <w:t>intership</w:t>
            </w:r>
            <w:r w:rsidR="008D4CED" w:rsidRPr="008B1423">
              <w:rPr>
                <w:rFonts w:ascii="Times New Roman" w:hAnsi="Times New Roman" w:cs="Times New Roman"/>
                <w:sz w:val="24"/>
                <w:szCs w:val="24"/>
                <w:lang w:val="en-US"/>
              </w:rPr>
              <w:t xml:space="preserve"> yang mengumpulkan semua informasi </w:t>
            </w:r>
            <w:r w:rsidR="008D4CED" w:rsidRPr="008B1423">
              <w:rPr>
                <w:rFonts w:ascii="Times New Roman" w:hAnsi="Times New Roman" w:cs="Times New Roman"/>
                <w:i/>
                <w:sz w:val="24"/>
                <w:szCs w:val="24"/>
                <w:lang w:val="en-US"/>
              </w:rPr>
              <w:t>internship</w:t>
            </w:r>
            <w:r w:rsidR="008D4CED" w:rsidRPr="008B1423">
              <w:rPr>
                <w:rFonts w:ascii="Times New Roman" w:hAnsi="Times New Roman" w:cs="Times New Roman"/>
                <w:sz w:val="24"/>
                <w:szCs w:val="24"/>
                <w:lang w:val="en-US"/>
              </w:rPr>
              <w:t xml:space="preserve"> yang tersedia untuk mahasiswa dalam berbagai industri seperti teknologi, musik, film, </w:t>
            </w:r>
            <w:r w:rsidR="008D4CED" w:rsidRPr="008B1423">
              <w:rPr>
                <w:rFonts w:ascii="Times New Roman" w:hAnsi="Times New Roman" w:cs="Times New Roman"/>
                <w:i/>
                <w:sz w:val="24"/>
                <w:szCs w:val="24"/>
                <w:lang w:val="en-US"/>
              </w:rPr>
              <w:t xml:space="preserve">fashion, startup, </w:t>
            </w:r>
            <w:r w:rsidR="008D4CED" w:rsidRPr="008B1423">
              <w:rPr>
                <w:rFonts w:ascii="Times New Roman" w:hAnsi="Times New Roman" w:cs="Times New Roman"/>
                <w:sz w:val="24"/>
                <w:szCs w:val="24"/>
                <w:lang w:val="en-US"/>
              </w:rPr>
              <w:t>dan lain-lain.</w:t>
            </w:r>
          </w:p>
          <w:p w14:paraId="7348C8CB" w14:textId="75673C83" w:rsidR="008D4CED" w:rsidRPr="008B1423" w:rsidRDefault="00D33533" w:rsidP="00775AC8">
            <w:p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W</w:t>
            </w:r>
            <w:r w:rsidR="008D4CED" w:rsidRPr="008B1423">
              <w:rPr>
                <w:rFonts w:ascii="Times New Roman" w:hAnsi="Times New Roman" w:cs="Times New Roman"/>
                <w:i/>
                <w:sz w:val="24"/>
                <w:szCs w:val="24"/>
                <w:lang w:val="en-US"/>
              </w:rPr>
              <w:t xml:space="preserve">ebsite </w:t>
            </w:r>
            <w:r w:rsidR="008D4CED"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775AC8">
            <w:pPr>
              <w:spacing w:line="360" w:lineRule="auto"/>
              <w:jc w:val="both"/>
              <w:rPr>
                <w:rFonts w:ascii="Times New Roman" w:hAnsi="Times New Roman" w:cs="Times New Roman"/>
                <w:sz w:val="24"/>
                <w:szCs w:val="24"/>
                <w:lang w:val="en-US"/>
              </w:rPr>
            </w:pPr>
          </w:p>
        </w:tc>
        <w:tc>
          <w:tcPr>
            <w:tcW w:w="2606" w:type="dxa"/>
          </w:tcPr>
          <w:p w14:paraId="63C8A178" w14:textId="77777777" w:rsidR="008D4CED" w:rsidRPr="008B1423" w:rsidRDefault="008D4CED" w:rsidP="00E651CE">
            <w:pPr>
              <w:spacing w:line="360" w:lineRule="auto"/>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6AD9B1D2" w14:textId="146A2BCF" w:rsidR="008D4CED" w:rsidRDefault="008D4CED" w:rsidP="00E651CE">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00AA6A64">
              <w:rPr>
                <w:rFonts w:ascii="Times New Roman" w:hAnsi="Times New Roman" w:cs="Times New Roman"/>
                <w:sz w:val="24"/>
                <w:szCs w:val="24"/>
              </w:rPr>
              <w:t xml:space="preserve"> </w:t>
            </w:r>
            <w:r w:rsidRPr="008B1423">
              <w:rPr>
                <w:rFonts w:ascii="Times New Roman" w:hAnsi="Times New Roman" w:cs="Times New Roman"/>
                <w:sz w:val="24"/>
                <w:szCs w:val="24"/>
              </w:rPr>
              <w:t xml:space="preserve">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r w:rsidR="00CA13D0">
              <w:rPr>
                <w:rFonts w:ascii="Times New Roman" w:hAnsi="Times New Roman" w:cs="Times New Roman"/>
                <w:i/>
                <w:sz w:val="24"/>
                <w:szCs w:val="24"/>
                <w:lang w:val="en-US"/>
              </w:rPr>
              <w:t>.</w:t>
            </w:r>
          </w:p>
          <w:p w14:paraId="0E4D7D57" w14:textId="77777777" w:rsidR="00CA13D0" w:rsidRDefault="003A1200" w:rsidP="00E651C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3. Link </w:t>
            </w:r>
            <w:r w:rsidR="00DE5D65" w:rsidRPr="006232D3">
              <w:rPr>
                <w:rFonts w:ascii="Times New Roman" w:hAnsi="Times New Roman" w:cs="Times New Roman"/>
                <w:i/>
                <w:sz w:val="24"/>
                <w:szCs w:val="24"/>
                <w:lang w:val="en-US"/>
              </w:rPr>
              <w:t>det</w:t>
            </w:r>
            <w:r w:rsidR="006232D3" w:rsidRPr="006232D3">
              <w:rPr>
                <w:rFonts w:ascii="Times New Roman" w:hAnsi="Times New Roman" w:cs="Times New Roman"/>
                <w:i/>
                <w:sz w:val="24"/>
                <w:szCs w:val="24"/>
                <w:lang w:val="en-US"/>
              </w:rPr>
              <w:t>a</w:t>
            </w:r>
            <w:r w:rsidR="00552D9B" w:rsidRPr="006232D3">
              <w:rPr>
                <w:rFonts w:ascii="Times New Roman" w:hAnsi="Times New Roman" w:cs="Times New Roman"/>
                <w:i/>
                <w:sz w:val="24"/>
                <w:szCs w:val="24"/>
                <w:lang w:val="en-US"/>
              </w:rPr>
              <w:t>il</w:t>
            </w:r>
            <w:r w:rsidR="00552D9B">
              <w:rPr>
                <w:rFonts w:ascii="Times New Roman" w:hAnsi="Times New Roman" w:cs="Times New Roman"/>
                <w:sz w:val="24"/>
                <w:szCs w:val="24"/>
                <w:lang w:val="en-US"/>
              </w:rPr>
              <w:t xml:space="preserve"> </w:t>
            </w:r>
            <w:r w:rsidR="00AA3B97">
              <w:rPr>
                <w:rFonts w:ascii="Times New Roman" w:hAnsi="Times New Roman" w:cs="Times New Roman"/>
                <w:sz w:val="24"/>
                <w:szCs w:val="24"/>
                <w:lang w:val="en-US"/>
              </w:rPr>
              <w:t xml:space="preserve">lowongan berada di </w:t>
            </w:r>
            <w:r w:rsidR="00AA3B97" w:rsidRPr="00D1436C">
              <w:rPr>
                <w:rFonts w:ascii="Times New Roman" w:hAnsi="Times New Roman" w:cs="Times New Roman"/>
                <w:i/>
                <w:sz w:val="24"/>
                <w:szCs w:val="24"/>
                <w:lang w:val="en-US"/>
              </w:rPr>
              <w:t>website</w:t>
            </w:r>
            <w:r w:rsidR="00AA3B97">
              <w:rPr>
                <w:rFonts w:ascii="Times New Roman" w:hAnsi="Times New Roman" w:cs="Times New Roman"/>
                <w:sz w:val="24"/>
                <w:szCs w:val="24"/>
                <w:lang w:val="en-US"/>
              </w:rPr>
              <w:t xml:space="preserve"> yang berbeda</w:t>
            </w:r>
            <w:r w:rsidR="00D1436C">
              <w:rPr>
                <w:rFonts w:ascii="Times New Roman" w:hAnsi="Times New Roman" w:cs="Times New Roman"/>
                <w:sz w:val="24"/>
                <w:szCs w:val="24"/>
                <w:lang w:val="en-US"/>
              </w:rPr>
              <w:t>.</w:t>
            </w:r>
          </w:p>
          <w:p w14:paraId="22E7743A" w14:textId="022BDC0F" w:rsidR="003E7F76" w:rsidRPr="003E7F76" w:rsidRDefault="00A1186E" w:rsidP="00E651C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4. Tidak ada fitur </w:t>
            </w:r>
            <w:r>
              <w:rPr>
                <w:rFonts w:ascii="Times New Roman" w:hAnsi="Times New Roman" w:cs="Times New Roman"/>
                <w:i/>
                <w:sz w:val="24"/>
                <w:szCs w:val="24"/>
                <w:lang w:val="en-US"/>
              </w:rPr>
              <w:t>bookmark</w:t>
            </w:r>
            <w:r w:rsidR="00010652">
              <w:rPr>
                <w:rFonts w:ascii="Times New Roman" w:hAnsi="Times New Roman" w:cs="Times New Roman"/>
                <w:sz w:val="24"/>
                <w:szCs w:val="24"/>
                <w:lang w:val="en-US"/>
              </w:rPr>
              <w:t xml:space="preserve"> lowongan</w:t>
            </w:r>
            <w:r w:rsidR="006D615A">
              <w:rPr>
                <w:rFonts w:ascii="Times New Roman" w:hAnsi="Times New Roman" w:cs="Times New Roman"/>
                <w:sz w:val="24"/>
                <w:szCs w:val="24"/>
                <w:lang w:val="en-US"/>
              </w:rPr>
              <w:t>.</w:t>
            </w:r>
          </w:p>
        </w:tc>
      </w:tr>
    </w:tbl>
    <w:p w14:paraId="772DC5B6" w14:textId="5A0A0A2E" w:rsidR="008D4CED" w:rsidRPr="008B1423" w:rsidRDefault="008D4CED" w:rsidP="008D4CED">
      <w:pPr>
        <w:pStyle w:val="Caption"/>
        <w:keepNext/>
        <w:jc w:val="center"/>
        <w:rPr>
          <w:rFonts w:ascii="Times New Roman" w:hAnsi="Times New Roman" w:cs="Times New Roman"/>
          <w:b/>
          <w:i w:val="0"/>
          <w:color w:val="auto"/>
          <w:sz w:val="24"/>
          <w:szCs w:val="24"/>
        </w:rPr>
      </w:pPr>
      <w:bookmarkStart w:id="58" w:name="_Toc47230151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8"/>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9" w:name="_Toc473911274"/>
      <w:r w:rsidRPr="008B1423">
        <w:rPr>
          <w:rFonts w:cs="Times New Roman"/>
          <w:b/>
          <w:lang w:val="en-US"/>
        </w:rPr>
        <w:t>Ulasan konten dari 3 jurnal</w:t>
      </w:r>
      <w:r>
        <w:rPr>
          <w:rFonts w:cs="Times New Roman"/>
          <w:b/>
          <w:lang w:val="en-US"/>
        </w:rPr>
        <w:t xml:space="preserve"> yang relevan</w:t>
      </w:r>
      <w:bookmarkEnd w:id="59"/>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0263BE5F"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w:t>
      </w:r>
      <w:r w:rsidR="00CB4D49">
        <w:rPr>
          <w:rFonts w:ascii="Times New Roman" w:hAnsi="Times New Roman" w:cs="Times New Roman"/>
          <w:color w:val="1D1B11" w:themeColor="background2" w:themeShade="1A"/>
          <w:sz w:val="24"/>
          <w:szCs w:val="24"/>
          <w:lang w:val="en-US"/>
        </w:rPr>
        <w:t>relatif</w:t>
      </w:r>
      <w:r w:rsidRPr="008B1423">
        <w:rPr>
          <w:rFonts w:ascii="Times New Roman" w:hAnsi="Times New Roman" w:cs="Times New Roman"/>
          <w:color w:val="1D1B11" w:themeColor="background2" w:themeShade="1A"/>
          <w:sz w:val="24"/>
          <w:szCs w:val="24"/>
          <w:lang w:val="en-US"/>
        </w:rPr>
        <w:t xml:space="preser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46C15F44" w14:textId="1DEDC488" w:rsidR="009139F0" w:rsidRDefault="009139F0" w:rsidP="000F1191">
      <w:pPr>
        <w:spacing w:after="0" w:line="360" w:lineRule="auto"/>
        <w:rPr>
          <w:rFonts w:ascii="Times New Roman" w:hAnsi="Times New Roman" w:cs="Times New Roman"/>
          <w:color w:val="1D1B11" w:themeColor="background2" w:themeShade="1A"/>
          <w:sz w:val="24"/>
          <w:szCs w:val="24"/>
        </w:rPr>
      </w:pPr>
    </w:p>
    <w:p w14:paraId="45995326" w14:textId="77777777" w:rsidR="00C112E0" w:rsidRDefault="00C112E0" w:rsidP="000F1191">
      <w:pPr>
        <w:spacing w:after="0" w:line="360" w:lineRule="auto"/>
        <w:rPr>
          <w:rFonts w:ascii="Times New Roman" w:hAnsi="Times New Roman" w:cs="Times New Roman"/>
          <w:color w:val="1D1B11" w:themeColor="background2" w:themeShade="1A"/>
          <w:sz w:val="24"/>
          <w:szCs w:val="24"/>
        </w:rPr>
        <w:sectPr w:rsidR="00C112E0" w:rsidSect="00ED0F23">
          <w:headerReference w:type="even" r:id="rId40"/>
          <w:headerReference w:type="default" r:id="rId41"/>
          <w:footerReference w:type="even" r:id="rId42"/>
          <w:footerReference w:type="default" r:id="rId43"/>
          <w:pgSz w:w="11906" w:h="16838" w:code="9"/>
          <w:pgMar w:top="1418" w:right="1418" w:bottom="1418" w:left="2268" w:header="720" w:footer="720" w:gutter="0"/>
          <w:cols w:space="720"/>
          <w:docGrid w:linePitch="360"/>
        </w:sectPr>
      </w:pPr>
    </w:p>
    <w:p w14:paraId="700524A7" w14:textId="0E6EABCC"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3</w:t>
      </w:r>
    </w:p>
    <w:p w14:paraId="6C40D822" w14:textId="77777777" w:rsidR="00F82C4D" w:rsidRPr="008B1423" w:rsidRDefault="00F82C4D" w:rsidP="000F1191">
      <w:pPr>
        <w:pStyle w:val="Heading1"/>
        <w:ind w:left="-567" w:firstLine="0"/>
        <w:rPr>
          <w:rFonts w:cs="Times New Roman"/>
          <w:szCs w:val="24"/>
        </w:rPr>
      </w:pPr>
      <w:bookmarkStart w:id="60" w:name="_Toc473911275"/>
      <w:r w:rsidRPr="008B1423">
        <w:rPr>
          <w:rFonts w:cs="Times New Roman"/>
          <w:szCs w:val="24"/>
        </w:rPr>
        <w:t>METODOLOGI</w:t>
      </w:r>
      <w:bookmarkEnd w:id="60"/>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61" w:name="_Toc473911276"/>
      <w:r w:rsidRPr="008B1423">
        <w:t>Kerangka Berpikir</w:t>
      </w:r>
      <w:bookmarkEnd w:id="61"/>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43446C7A"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2" w:name="_Toc47230139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2"/>
    </w:p>
    <w:p w14:paraId="39A147AD" w14:textId="77777777" w:rsidR="00DB31DF" w:rsidRDefault="00DB31DF" w:rsidP="000F1191">
      <w:pPr>
        <w:spacing w:after="0" w:line="360" w:lineRule="auto"/>
        <w:rPr>
          <w:rFonts w:ascii="Times New Roman" w:hAnsi="Times New Roman" w:cs="Times New Roman"/>
          <w:b/>
          <w:color w:val="1D1B11" w:themeColor="background2" w:themeShade="1A"/>
          <w:sz w:val="24"/>
          <w:szCs w:val="24"/>
        </w:rPr>
        <w:sectPr w:rsidR="00DB31DF" w:rsidSect="00ED0F23">
          <w:headerReference w:type="default" r:id="rId45"/>
          <w:footerReference w:type="default" r:id="rId46"/>
          <w:pgSz w:w="11906" w:h="16838" w:code="9"/>
          <w:pgMar w:top="1418" w:right="1418" w:bottom="1418" w:left="2268" w:header="720" w:footer="720" w:gutter="0"/>
          <w:cols w:space="720"/>
          <w:docGrid w:linePitch="360"/>
        </w:sectPr>
      </w:pPr>
    </w:p>
    <w:p w14:paraId="3AECD802" w14:textId="084C0A95" w:rsidR="00F82C4D" w:rsidRPr="008B1423" w:rsidRDefault="00F82C4D" w:rsidP="000F1191">
      <w:pPr>
        <w:pStyle w:val="Heading2"/>
        <w:spacing w:line="360" w:lineRule="auto"/>
        <w:contextualSpacing w:val="0"/>
        <w:rPr>
          <w:b w:val="0"/>
        </w:rPr>
      </w:pPr>
      <w:bookmarkStart w:id="63" w:name="_Toc473911277"/>
      <w:r w:rsidRPr="008B1423">
        <w:t>Metodologi</w:t>
      </w:r>
      <w:bookmarkEnd w:id="63"/>
    </w:p>
    <w:p w14:paraId="2B278B03" w14:textId="77777777" w:rsidR="00F82C4D" w:rsidRPr="008B1423" w:rsidRDefault="00F82C4D" w:rsidP="000F1191">
      <w:pPr>
        <w:pStyle w:val="Heading3"/>
        <w:rPr>
          <w:rFonts w:cs="Times New Roman"/>
          <w:b/>
        </w:rPr>
      </w:pPr>
      <w:bookmarkStart w:id="64" w:name="_Toc473911278"/>
      <w:r w:rsidRPr="008B1423">
        <w:rPr>
          <w:rFonts w:cs="Times New Roman"/>
          <w:b/>
        </w:rPr>
        <w:t>Identifikasi Permasalahan</w:t>
      </w:r>
      <w:bookmarkEnd w:id="64"/>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594C70A7" w:rsidR="00F82C4D" w:rsidRPr="008B1423" w:rsidRDefault="00F82C4D" w:rsidP="000F1191">
      <w:pPr>
        <w:pStyle w:val="Heading3"/>
        <w:rPr>
          <w:rFonts w:cs="Times New Roman"/>
          <w:b/>
        </w:rPr>
      </w:pPr>
      <w:bookmarkStart w:id="65" w:name="_Toc473911279"/>
      <w:r w:rsidRPr="008B1423">
        <w:rPr>
          <w:rFonts w:cs="Times New Roman"/>
          <w:b/>
        </w:rPr>
        <w:t xml:space="preserve">Survei </w:t>
      </w:r>
      <w:r w:rsidR="00DE5B64">
        <w:rPr>
          <w:rFonts w:cs="Times New Roman"/>
          <w:b/>
        </w:rPr>
        <w:t>Kuesioner</w:t>
      </w:r>
      <w:bookmarkEnd w:id="65"/>
    </w:p>
    <w:p w14:paraId="4289D783" w14:textId="5113EC5F"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ntukan masalahnya, maka tahap selanjutnya adalah melakukan survei dengan cara menyebarkan </w:t>
      </w:r>
      <w:r w:rsidR="00DE5B64">
        <w:rPr>
          <w:rFonts w:ascii="Times New Roman" w:hAnsi="Times New Roman" w:cs="Times New Roman"/>
          <w:sz w:val="24"/>
          <w:szCs w:val="24"/>
        </w:rPr>
        <w:t>kuesioner</w:t>
      </w:r>
      <w:r w:rsidRPr="008B1423">
        <w:rPr>
          <w:rFonts w:ascii="Times New Roman" w:hAnsi="Times New Roman" w:cs="Times New Roman"/>
          <w:sz w:val="24"/>
          <w:szCs w:val="24"/>
        </w:rPr>
        <w:t xml:space="preserve"> agar bisa diketahui dan bisa divalidasi apakah kesulitan yang telah diidentifikasi dialami oleh banyak mahasiswa dan perusahaan.</w:t>
      </w:r>
    </w:p>
    <w:p w14:paraId="3D1D86C5" w14:textId="72F29AC3" w:rsidR="00F82C4D" w:rsidRPr="008B1423" w:rsidRDefault="00F82C4D" w:rsidP="000F1191">
      <w:pPr>
        <w:pStyle w:val="Heading3"/>
        <w:rPr>
          <w:rFonts w:cs="Times New Roman"/>
          <w:b/>
        </w:rPr>
      </w:pPr>
      <w:bookmarkStart w:id="66" w:name="_Toc473911280"/>
      <w:r w:rsidRPr="008B1423">
        <w:rPr>
          <w:rFonts w:cs="Times New Roman"/>
          <w:b/>
        </w:rPr>
        <w:t>Pengumpulan Data</w:t>
      </w:r>
      <w:bookmarkEnd w:id="66"/>
    </w:p>
    <w:p w14:paraId="30C806AA" w14:textId="50FBEFFE"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lain melalui survei </w:t>
      </w:r>
      <w:r w:rsidR="00DE5B64">
        <w:rPr>
          <w:rFonts w:ascii="Times New Roman" w:hAnsi="Times New Roman" w:cs="Times New Roman"/>
          <w:sz w:val="24"/>
          <w:szCs w:val="24"/>
        </w:rPr>
        <w:t>kuesioner</w:t>
      </w:r>
      <w:r w:rsidRPr="008B1423">
        <w:rPr>
          <w:rFonts w:ascii="Times New Roman" w:hAnsi="Times New Roman" w:cs="Times New Roman"/>
          <w:sz w:val="24"/>
          <w:szCs w:val="24"/>
        </w:rPr>
        <w:t>,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7" w:name="_Toc473911281"/>
      <w:r w:rsidRPr="008B1423">
        <w:rPr>
          <w:rFonts w:cs="Times New Roman"/>
          <w:b/>
        </w:rPr>
        <w:t>Analisis</w:t>
      </w:r>
      <w:bookmarkEnd w:id="67"/>
    </w:p>
    <w:p w14:paraId="58728C62" w14:textId="1B4622DD" w:rsidR="00F82C4D" w:rsidRPr="00264C8D" w:rsidRDefault="00F82C4D" w:rsidP="00264C8D">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ri hasil survei </w:t>
      </w:r>
      <w:r w:rsidR="00DE5B64">
        <w:rPr>
          <w:rFonts w:ascii="Times New Roman" w:hAnsi="Times New Roman" w:cs="Times New Roman"/>
          <w:sz w:val="24"/>
          <w:szCs w:val="24"/>
        </w:rPr>
        <w:t>kuesioner</w:t>
      </w:r>
      <w:r w:rsidRPr="008B1423">
        <w:rPr>
          <w:rFonts w:ascii="Times New Roman" w:hAnsi="Times New Roman" w:cs="Times New Roman"/>
          <w:sz w:val="24"/>
          <w:szCs w:val="24"/>
        </w:rPr>
        <w:t xml:space="preserve">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3D806165" w14:textId="77777777" w:rsidR="00F82C4D" w:rsidRPr="008B1423" w:rsidRDefault="00F82C4D" w:rsidP="000F1191">
      <w:pPr>
        <w:pStyle w:val="Heading3"/>
        <w:rPr>
          <w:rFonts w:cs="Times New Roman"/>
          <w:b/>
        </w:rPr>
      </w:pPr>
      <w:bookmarkStart w:id="68" w:name="_Toc473911282"/>
      <w:r w:rsidRPr="008B1423">
        <w:rPr>
          <w:rFonts w:cs="Times New Roman"/>
          <w:b/>
        </w:rPr>
        <w:t>Menentukan Solusi Permasalahan</w:t>
      </w:r>
      <w:bookmarkEnd w:id="68"/>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9" w:name="_Toc473911283"/>
      <w:r w:rsidRPr="008B1423">
        <w:rPr>
          <w:rFonts w:cs="Times New Roman"/>
          <w:b/>
        </w:rPr>
        <w:t>Presentasi</w:t>
      </w:r>
      <w:bookmarkEnd w:id="69"/>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70" w:name="_Toc473911284"/>
      <w:r w:rsidRPr="008B1423">
        <w:rPr>
          <w:rFonts w:cs="Times New Roman"/>
          <w:b/>
        </w:rPr>
        <w:t>Merancang Solusi Masalah</w:t>
      </w:r>
      <w:bookmarkEnd w:id="70"/>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71" w:name="_Toc473911285"/>
      <w:r w:rsidRPr="008B1423">
        <w:rPr>
          <w:rFonts w:cs="Times New Roman"/>
          <w:b/>
        </w:rPr>
        <w:t>Membuat Perencanaan</w:t>
      </w:r>
      <w:bookmarkEnd w:id="71"/>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2" w:name="_Toc473911286"/>
      <w:r w:rsidRPr="008B1423">
        <w:rPr>
          <w:rFonts w:cs="Times New Roman"/>
          <w:b/>
          <w:i/>
        </w:rPr>
        <w:t>Design</w:t>
      </w:r>
      <w:r w:rsidRPr="008B1423">
        <w:rPr>
          <w:rFonts w:cs="Times New Roman"/>
          <w:b/>
        </w:rPr>
        <w:t xml:space="preserve"> Kerangka Aplikasi</w:t>
      </w:r>
      <w:bookmarkEnd w:id="72"/>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3" w:name="_Toc473911287"/>
      <w:r w:rsidRPr="008B1423">
        <w:rPr>
          <w:rFonts w:cs="Times New Roman"/>
          <w:b/>
        </w:rPr>
        <w:t>Pemrograman</w:t>
      </w:r>
      <w:bookmarkEnd w:id="73"/>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4" w:name="_Toc473911288"/>
      <w:r w:rsidRPr="008B1423">
        <w:rPr>
          <w:rFonts w:cs="Times New Roman"/>
          <w:b/>
        </w:rPr>
        <w:t>Presentasi</w:t>
      </w:r>
      <w:bookmarkEnd w:id="74"/>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5" w:name="_Toc473911289"/>
      <w:r w:rsidRPr="008B1423">
        <w:rPr>
          <w:rFonts w:cs="Times New Roman"/>
          <w:b/>
          <w:i/>
        </w:rPr>
        <w:t>Testing</w:t>
      </w:r>
      <w:bookmarkEnd w:id="75"/>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sample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6" w:name="_Toc473911290"/>
      <w:r w:rsidRPr="008B1423">
        <w:rPr>
          <w:rFonts w:cs="Times New Roman"/>
          <w:b/>
        </w:rPr>
        <w:t>Operasional</w:t>
      </w:r>
      <w:bookmarkEnd w:id="76"/>
    </w:p>
    <w:p w14:paraId="52B80907" w14:textId="3DFBF691" w:rsidR="00126E41"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062EF60A" w14:textId="77777777" w:rsidR="00E00360" w:rsidRPr="00E00360"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76996FEF" w14:textId="65218A00" w:rsidR="00F82C4D" w:rsidRPr="008B1423" w:rsidRDefault="00F82C4D" w:rsidP="000F1191">
      <w:pPr>
        <w:pStyle w:val="Heading2"/>
        <w:spacing w:line="360" w:lineRule="auto"/>
        <w:contextualSpacing w:val="0"/>
        <w:rPr>
          <w:b w:val="0"/>
        </w:rPr>
      </w:pPr>
      <w:bookmarkStart w:id="77" w:name="_Toc473911291"/>
      <w:r w:rsidRPr="008B1423">
        <w:t>Analisis</w:t>
      </w:r>
      <w:bookmarkEnd w:id="77"/>
    </w:p>
    <w:p w14:paraId="77680A66" w14:textId="77777777" w:rsidR="00F82C4D" w:rsidRPr="008B1423" w:rsidRDefault="00F82C4D" w:rsidP="000F1191">
      <w:pPr>
        <w:pStyle w:val="Heading3"/>
        <w:rPr>
          <w:rFonts w:cs="Times New Roman"/>
          <w:b/>
        </w:rPr>
      </w:pPr>
      <w:bookmarkStart w:id="78" w:name="_Toc473911292"/>
      <w:r w:rsidRPr="008B1423">
        <w:rPr>
          <w:rFonts w:cs="Times New Roman"/>
          <w:b/>
        </w:rPr>
        <w:t>Analisis Sistem yang Berjalan</w:t>
      </w:r>
      <w:bookmarkEnd w:id="78"/>
    </w:p>
    <w:p w14:paraId="6D63EA0E" w14:textId="7FFFEB0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w:t>
      </w:r>
      <w:r w:rsidR="009F5B6A">
        <w:rPr>
          <w:rFonts w:ascii="Times New Roman" w:hAnsi="Times New Roman" w:cs="Times New Roman"/>
          <w:sz w:val="24"/>
          <w:szCs w:val="24"/>
          <w:lang w:val="en-US"/>
        </w:rPr>
        <w:t>Indonesia</w:t>
      </w:r>
      <w:r w:rsidRPr="008B1423">
        <w:rPr>
          <w:rFonts w:ascii="Times New Roman" w:hAnsi="Times New Roman" w:cs="Times New Roman"/>
          <w:sz w:val="24"/>
          <w:szCs w:val="24"/>
        </w:rPr>
        <w:t xml:space="preserve">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9" w:name="_Toc473911293"/>
      <w:r w:rsidRPr="008B1423">
        <w:rPr>
          <w:rFonts w:cs="Times New Roman"/>
          <w:b/>
        </w:rPr>
        <w:t>Analisis Permasalahan / Kebutuhan</w:t>
      </w:r>
      <w:bookmarkEnd w:id="79"/>
    </w:p>
    <w:p w14:paraId="30A7B4FF" w14:textId="77777777" w:rsidR="00A734D7" w:rsidRPr="008B1423"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Pr>
          <w:rFonts w:ascii="Times New Roman" w:hAnsi="Times New Roman" w:cs="Times New Roman"/>
          <w:sz w:val="24"/>
          <w:szCs w:val="24"/>
        </w:rPr>
        <w:t xml:space="preserve"> pada saat itu. Begitu</w:t>
      </w:r>
      <w:r w:rsidRPr="008B1423">
        <w:rPr>
          <w:rFonts w:ascii="Times New Roman" w:hAnsi="Times New Roman" w:cs="Times New Roman"/>
          <w:sz w:val="24"/>
          <w:szCs w:val="24"/>
        </w:rPr>
        <w:t xml:space="preserve"> juga dengan </w:t>
      </w:r>
      <w:r>
        <w:rPr>
          <w:rFonts w:ascii="Times New Roman" w:hAnsi="Times New Roman" w:cs="Times New Roman"/>
          <w:sz w:val="24"/>
          <w:szCs w:val="24"/>
          <w:lang w:val="en-US"/>
        </w:rPr>
        <w:t>tautan</w:t>
      </w:r>
      <w:r w:rsidRPr="008B1423">
        <w:rPr>
          <w:rFonts w:ascii="Times New Roman" w:hAnsi="Times New Roman" w:cs="Times New Roman"/>
          <w:sz w:val="24"/>
          <w:szCs w:val="24"/>
        </w:rPr>
        <w:t xml:space="preserve"> berisi lowongan yang </w:t>
      </w:r>
      <w:r w:rsidRPr="005E128E">
        <w:rPr>
          <w:rFonts w:ascii="Times New Roman" w:hAnsi="Times New Roman" w:cs="Times New Roman"/>
          <w:sz w:val="24"/>
          <w:szCs w:val="24"/>
        </w:rPr>
        <w:t>dikirim</w:t>
      </w:r>
      <w:r w:rsidRPr="00A32206">
        <w:t xml:space="preserve"> </w:t>
      </w:r>
      <w:r w:rsidRPr="008B1423">
        <w:rPr>
          <w:rFonts w:ascii="Times New Roman" w:hAnsi="Times New Roman" w:cs="Times New Roman"/>
          <w:sz w:val="24"/>
          <w:szCs w:val="24"/>
        </w:rPr>
        <w:t xml:space="preserve">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w:t>
      </w:r>
      <w:r>
        <w:rPr>
          <w:rFonts w:ascii="Times New Roman" w:hAnsi="Times New Roman" w:cs="Times New Roman"/>
          <w:sz w:val="24"/>
          <w:szCs w:val="24"/>
          <w:lang w:val="en-US"/>
        </w:rPr>
        <w:t>teman-teman</w:t>
      </w:r>
      <w:r w:rsidRPr="008B1423">
        <w:rPr>
          <w:rFonts w:ascii="Times New Roman" w:hAnsi="Times New Roman" w:cs="Times New Roman"/>
          <w:sz w:val="24"/>
          <w:szCs w:val="24"/>
        </w:rPr>
        <w:t xml:space="preserve"> mereka akan mengirim ke mereka. Dengan kata lain, dalam sistem yang berjalan sekarang, mahasiswa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2CD77500"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60B05D1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nelitian ini membuat kuesioner yang telah disebarkan ke 60 mahasiswa yang berasal dari 11 universitas berbeda.</w:t>
      </w:r>
    </w:p>
    <w:p w14:paraId="69C48CDF" w14:textId="77777777" w:rsidR="00716707" w:rsidRDefault="00A734D7" w:rsidP="00716707">
      <w:pPr>
        <w:keepNext/>
        <w:jc w:val="center"/>
      </w:pPr>
      <w:r>
        <w:rPr>
          <w:rFonts w:ascii="Times New Roman" w:hAnsi="Times New Roman" w:cs="Times New Roman"/>
          <w:noProof/>
          <w:sz w:val="24"/>
          <w:szCs w:val="24"/>
          <w:lang w:val="en-US"/>
        </w:rPr>
        <w:drawing>
          <wp:inline distT="0" distB="0" distL="0" distR="0" wp14:anchorId="11878650" wp14:editId="61A9A342">
            <wp:extent cx="5106670" cy="2564765"/>
            <wp:effectExtent l="0" t="0" r="0" b="6985"/>
            <wp:docPr id="255" name="Picture 255" descr="Apakah anda pernah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pakah anda pernah internsh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06670" cy="2564765"/>
                    </a:xfrm>
                    <a:prstGeom prst="rect">
                      <a:avLst/>
                    </a:prstGeom>
                    <a:noFill/>
                    <a:ln>
                      <a:noFill/>
                    </a:ln>
                  </pic:spPr>
                </pic:pic>
              </a:graphicData>
            </a:graphic>
          </wp:inline>
        </w:drawing>
      </w:r>
    </w:p>
    <w:p w14:paraId="56BD5FE2" w14:textId="11DEAD40" w:rsidR="00A734D7" w:rsidRPr="00EA72A8" w:rsidRDefault="00716707" w:rsidP="00716707">
      <w:pPr>
        <w:pStyle w:val="Caption"/>
        <w:jc w:val="center"/>
        <w:rPr>
          <w:rFonts w:ascii="Times New Roman" w:hAnsi="Times New Roman" w:cs="Times New Roman"/>
          <w:b/>
          <w:i w:val="0"/>
          <w:color w:val="auto"/>
          <w:sz w:val="24"/>
          <w:szCs w:val="24"/>
        </w:rPr>
      </w:pPr>
      <w:bookmarkStart w:id="80" w:name="_Toc472301392"/>
      <w:r w:rsidRPr="00EA72A8">
        <w:rPr>
          <w:rFonts w:ascii="Times New Roman" w:hAnsi="Times New Roman" w:cs="Times New Roman"/>
          <w:b/>
          <w:i w:val="0"/>
          <w:color w:val="auto"/>
          <w:sz w:val="24"/>
          <w:szCs w:val="24"/>
        </w:rPr>
        <w:t xml:space="preserve">Gambar 3. </w:t>
      </w:r>
      <w:r w:rsidRPr="00EA72A8">
        <w:rPr>
          <w:rFonts w:ascii="Times New Roman" w:hAnsi="Times New Roman" w:cs="Times New Roman"/>
          <w:b/>
          <w:i w:val="0"/>
          <w:color w:val="auto"/>
          <w:sz w:val="24"/>
          <w:szCs w:val="24"/>
        </w:rPr>
        <w:fldChar w:fldCharType="begin"/>
      </w:r>
      <w:r w:rsidRPr="00EA72A8">
        <w:rPr>
          <w:rFonts w:ascii="Times New Roman" w:hAnsi="Times New Roman" w:cs="Times New Roman"/>
          <w:b/>
          <w:i w:val="0"/>
          <w:color w:val="auto"/>
          <w:sz w:val="24"/>
          <w:szCs w:val="24"/>
        </w:rPr>
        <w:instrText xml:space="preserve"> SEQ Gambar_3. \* ARABIC </w:instrText>
      </w:r>
      <w:r w:rsidRPr="00EA72A8">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EA72A8">
        <w:rPr>
          <w:rFonts w:ascii="Times New Roman" w:hAnsi="Times New Roman" w:cs="Times New Roman"/>
          <w:b/>
          <w:i w:val="0"/>
          <w:color w:val="auto"/>
          <w:sz w:val="24"/>
          <w:szCs w:val="24"/>
        </w:rPr>
        <w:fldChar w:fldCharType="end"/>
      </w:r>
      <w:r w:rsidRPr="00EA72A8">
        <w:rPr>
          <w:rFonts w:ascii="Times New Roman" w:hAnsi="Times New Roman" w:cs="Times New Roman"/>
          <w:b/>
          <w:i w:val="0"/>
          <w:color w:val="auto"/>
          <w:sz w:val="24"/>
          <w:szCs w:val="24"/>
        </w:rPr>
        <w:t xml:space="preserve"> </w:t>
      </w:r>
      <w:r w:rsidR="00833021">
        <w:rPr>
          <w:rFonts w:ascii="Times New Roman" w:hAnsi="Times New Roman" w:cs="Times New Roman"/>
          <w:b/>
          <w:i w:val="0"/>
          <w:color w:val="auto"/>
          <w:sz w:val="24"/>
          <w:szCs w:val="24"/>
        </w:rPr>
        <w:t>–</w:t>
      </w:r>
      <w:r w:rsidRPr="00EA72A8">
        <w:rPr>
          <w:rFonts w:ascii="Times New Roman" w:hAnsi="Times New Roman" w:cs="Times New Roman"/>
          <w:b/>
          <w:i w:val="0"/>
          <w:color w:val="auto"/>
          <w:sz w:val="24"/>
          <w:szCs w:val="24"/>
        </w:rPr>
        <w:t xml:space="preserve"> </w:t>
      </w:r>
      <w:r w:rsidR="00DB0D74">
        <w:rPr>
          <w:rFonts w:ascii="Times New Roman" w:hAnsi="Times New Roman" w:cs="Times New Roman"/>
          <w:b/>
          <w:i w:val="0"/>
          <w:color w:val="auto"/>
          <w:sz w:val="24"/>
          <w:szCs w:val="24"/>
        </w:rPr>
        <w:t xml:space="preserve">Diagram </w:t>
      </w:r>
      <w:r w:rsidR="00A3017C">
        <w:rPr>
          <w:rFonts w:ascii="Times New Roman" w:hAnsi="Times New Roman" w:cs="Times New Roman"/>
          <w:b/>
          <w:i w:val="0"/>
          <w:color w:val="auto"/>
          <w:sz w:val="24"/>
          <w:szCs w:val="24"/>
        </w:rPr>
        <w:t>hasil pertanyaan 1</w:t>
      </w:r>
      <w:bookmarkEnd w:id="80"/>
    </w:p>
    <w:p w14:paraId="3A14364C"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hasil kuesioner di atas, 66,7% responden pernah melakuk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sebelumnya. Dari data tersebut, dapat dikatakan bahwa banyak responden yang memiliki pengalam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600FAF22" w14:textId="77777777" w:rsidR="00487D6D" w:rsidRDefault="00A734D7" w:rsidP="00487D6D">
      <w:pPr>
        <w:keepNext/>
        <w:spacing w:after="0" w:line="360" w:lineRule="auto"/>
        <w:jc w:val="both"/>
      </w:pPr>
      <w:r>
        <w:rPr>
          <w:rFonts w:ascii="Times New Roman" w:hAnsi="Times New Roman" w:cs="Times New Roman"/>
          <w:noProof/>
          <w:sz w:val="24"/>
          <w:szCs w:val="24"/>
          <w:lang w:val="en-US"/>
        </w:rPr>
        <w:drawing>
          <wp:inline distT="0" distB="0" distL="0" distR="0" wp14:anchorId="1234DF3C" wp14:editId="1164AF2E">
            <wp:extent cx="5265420" cy="3307080"/>
            <wp:effectExtent l="0" t="0" r="0" b="7620"/>
            <wp:docPr id="240" name="Picture 240" descr="C:\Users\Hashner\AppData\Local\Microsoft\Windows\INetCache\Content.Word\Apakah Anda Sulit mencari temp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shner\AppData\Local\Microsoft\Windows\INetCache\Content.Word\Apakah Anda Sulit mencari tempa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5420" cy="3307080"/>
                    </a:xfrm>
                    <a:prstGeom prst="rect">
                      <a:avLst/>
                    </a:prstGeom>
                    <a:noFill/>
                    <a:ln>
                      <a:noFill/>
                    </a:ln>
                  </pic:spPr>
                </pic:pic>
              </a:graphicData>
            </a:graphic>
          </wp:inline>
        </w:drawing>
      </w:r>
    </w:p>
    <w:p w14:paraId="54BE8B42" w14:textId="30C41665" w:rsidR="00487D6D" w:rsidRPr="00487D6D" w:rsidRDefault="00487D6D" w:rsidP="00487D6D">
      <w:pPr>
        <w:pStyle w:val="Caption"/>
        <w:jc w:val="center"/>
        <w:rPr>
          <w:rFonts w:ascii="Times New Roman" w:hAnsi="Times New Roman" w:cs="Times New Roman"/>
          <w:b/>
          <w:i w:val="0"/>
          <w:color w:val="auto"/>
          <w:sz w:val="24"/>
        </w:rPr>
      </w:pPr>
      <w:bookmarkStart w:id="81" w:name="_Toc472301393"/>
      <w:r w:rsidRPr="00487D6D">
        <w:rPr>
          <w:rFonts w:ascii="Times New Roman" w:hAnsi="Times New Roman" w:cs="Times New Roman"/>
          <w:b/>
          <w:i w:val="0"/>
          <w:color w:val="auto"/>
          <w:sz w:val="24"/>
        </w:rPr>
        <w:t xml:space="preserve">Gambar 3. </w:t>
      </w:r>
      <w:r w:rsidRPr="00487D6D">
        <w:rPr>
          <w:rFonts w:ascii="Times New Roman" w:hAnsi="Times New Roman" w:cs="Times New Roman"/>
          <w:b/>
          <w:i w:val="0"/>
          <w:color w:val="auto"/>
          <w:sz w:val="24"/>
        </w:rPr>
        <w:fldChar w:fldCharType="begin"/>
      </w:r>
      <w:r w:rsidRPr="00487D6D">
        <w:rPr>
          <w:rFonts w:ascii="Times New Roman" w:hAnsi="Times New Roman" w:cs="Times New Roman"/>
          <w:b/>
          <w:i w:val="0"/>
          <w:color w:val="auto"/>
          <w:sz w:val="24"/>
        </w:rPr>
        <w:instrText xml:space="preserve"> SEQ Gambar_3. \* ARABIC </w:instrText>
      </w:r>
      <w:r w:rsidRPr="00487D6D">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3</w:t>
      </w:r>
      <w:r w:rsidRPr="00487D6D">
        <w:rPr>
          <w:rFonts w:ascii="Times New Roman" w:hAnsi="Times New Roman" w:cs="Times New Roman"/>
          <w:b/>
          <w:i w:val="0"/>
          <w:color w:val="auto"/>
          <w:sz w:val="24"/>
        </w:rPr>
        <w:fldChar w:fldCharType="end"/>
      </w:r>
      <w:r w:rsidRPr="00487D6D">
        <w:rPr>
          <w:rFonts w:ascii="Times New Roman" w:hAnsi="Times New Roman" w:cs="Times New Roman"/>
          <w:b/>
          <w:i w:val="0"/>
          <w:color w:val="auto"/>
          <w:sz w:val="24"/>
        </w:rPr>
        <w:t xml:space="preserve"> - </w:t>
      </w:r>
      <w:r w:rsidR="00A71361">
        <w:rPr>
          <w:rFonts w:ascii="Times New Roman" w:hAnsi="Times New Roman" w:cs="Times New Roman"/>
          <w:b/>
          <w:i w:val="0"/>
          <w:color w:val="auto"/>
          <w:sz w:val="24"/>
        </w:rPr>
        <w:t>Diagram hasil pertanyaan 2</w:t>
      </w:r>
      <w:bookmarkEnd w:id="81"/>
    </w:p>
    <w:p w14:paraId="58FC1BE0" w14:textId="5EE3B125" w:rsidR="00A734D7" w:rsidRDefault="00A734D7" w:rsidP="00F72EF7">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23B3B94" w14:textId="5DACFC45" w:rsidR="00A734D7" w:rsidRPr="006D1460" w:rsidRDefault="00A734D7" w:rsidP="006D1460">
      <w:pPr>
        <w:spacing w:after="0" w:line="360" w:lineRule="auto"/>
        <w:ind w:left="454" w:firstLine="720"/>
        <w:jc w:val="both"/>
        <w:rPr>
          <w:rFonts w:ascii="Times New Roman" w:hAnsi="Times New Roman" w:cs="Times New Roman"/>
          <w:sz w:val="24"/>
          <w:szCs w:val="24"/>
        </w:rPr>
      </w:pPr>
      <w:r>
        <w:rPr>
          <w:rFonts w:ascii="Times New Roman" w:hAnsi="Times New Roman" w:cs="Times New Roman"/>
          <w:sz w:val="24"/>
          <w:szCs w:val="24"/>
          <w:lang w:val="en-US"/>
        </w:rPr>
        <w:t xml:space="preserve">Sebanyak 65% responden mengalami kesulitan dalam mencari tempat </w:t>
      </w:r>
      <w:r>
        <w:rPr>
          <w:rFonts w:ascii="Times New Roman" w:hAnsi="Times New Roman" w:cs="Times New Roman"/>
          <w:i/>
          <w:sz w:val="24"/>
          <w:szCs w:val="24"/>
          <w:lang w:val="en-US"/>
        </w:rPr>
        <w:t>internship.</w:t>
      </w:r>
      <w:r w:rsidR="006D1460">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Hal tersebut menjadi masalah yang dihadapi oleh sebagian mahasiswa yang ingin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w:t>
      </w:r>
    </w:p>
    <w:p w14:paraId="01CAD997" w14:textId="77777777" w:rsidR="00E36B82" w:rsidRDefault="00A734D7" w:rsidP="00E36B82">
      <w:pPr>
        <w:keepNext/>
        <w:spacing w:after="0" w:line="360" w:lineRule="auto"/>
      </w:pPr>
      <w:r>
        <w:rPr>
          <w:rFonts w:ascii="Times New Roman" w:hAnsi="Times New Roman" w:cs="Times New Roman"/>
          <w:noProof/>
          <w:sz w:val="24"/>
          <w:szCs w:val="24"/>
          <w:lang w:val="en-US"/>
        </w:rPr>
        <w:drawing>
          <wp:inline distT="0" distB="0" distL="0" distR="0" wp14:anchorId="17386AE7" wp14:editId="790007FF">
            <wp:extent cx="5937885" cy="2885440"/>
            <wp:effectExtent l="0" t="0" r="5715" b="0"/>
            <wp:docPr id="254" name="Picture 254" descr="Kesulitan yang di had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Kesulitan yang di hadapi"/>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7885" cy="2885440"/>
                    </a:xfrm>
                    <a:prstGeom prst="rect">
                      <a:avLst/>
                    </a:prstGeom>
                    <a:noFill/>
                    <a:ln>
                      <a:noFill/>
                    </a:ln>
                  </pic:spPr>
                </pic:pic>
              </a:graphicData>
            </a:graphic>
          </wp:inline>
        </w:drawing>
      </w:r>
    </w:p>
    <w:p w14:paraId="35694DEB" w14:textId="715066DC" w:rsidR="00A734D7" w:rsidRPr="00E36B82" w:rsidRDefault="00E36B82" w:rsidP="00E36B82">
      <w:pPr>
        <w:pStyle w:val="Caption"/>
        <w:jc w:val="center"/>
        <w:rPr>
          <w:rFonts w:ascii="Times New Roman" w:hAnsi="Times New Roman" w:cs="Times New Roman"/>
          <w:b/>
          <w:i w:val="0"/>
          <w:color w:val="auto"/>
          <w:sz w:val="24"/>
          <w:szCs w:val="24"/>
        </w:rPr>
      </w:pPr>
      <w:bookmarkStart w:id="82" w:name="_Toc472301394"/>
      <w:r w:rsidRPr="00E36B82">
        <w:rPr>
          <w:rFonts w:ascii="Times New Roman" w:hAnsi="Times New Roman" w:cs="Times New Roman"/>
          <w:b/>
          <w:i w:val="0"/>
          <w:color w:val="auto"/>
          <w:sz w:val="24"/>
          <w:szCs w:val="24"/>
        </w:rPr>
        <w:t xml:space="preserve">Gambar 3. </w:t>
      </w:r>
      <w:r w:rsidRPr="00E36B82">
        <w:rPr>
          <w:rFonts w:ascii="Times New Roman" w:hAnsi="Times New Roman" w:cs="Times New Roman"/>
          <w:b/>
          <w:i w:val="0"/>
          <w:color w:val="auto"/>
          <w:sz w:val="24"/>
          <w:szCs w:val="24"/>
        </w:rPr>
        <w:fldChar w:fldCharType="begin"/>
      </w:r>
      <w:r w:rsidRPr="00E36B82">
        <w:rPr>
          <w:rFonts w:ascii="Times New Roman" w:hAnsi="Times New Roman" w:cs="Times New Roman"/>
          <w:b/>
          <w:i w:val="0"/>
          <w:color w:val="auto"/>
          <w:sz w:val="24"/>
          <w:szCs w:val="24"/>
        </w:rPr>
        <w:instrText xml:space="preserve"> SEQ Gambar_3. \* ARABIC </w:instrText>
      </w:r>
      <w:r w:rsidRPr="00E36B82">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w:t>
      </w:r>
      <w:r w:rsidRPr="00E36B82">
        <w:rPr>
          <w:rFonts w:ascii="Times New Roman" w:hAnsi="Times New Roman" w:cs="Times New Roman"/>
          <w:b/>
          <w:i w:val="0"/>
          <w:color w:val="auto"/>
          <w:sz w:val="24"/>
          <w:szCs w:val="24"/>
        </w:rPr>
        <w:fldChar w:fldCharType="end"/>
      </w:r>
      <w:r w:rsidRPr="00E36B82">
        <w:rPr>
          <w:rFonts w:ascii="Times New Roman" w:hAnsi="Times New Roman" w:cs="Times New Roman"/>
          <w:b/>
          <w:i w:val="0"/>
          <w:color w:val="auto"/>
          <w:sz w:val="24"/>
          <w:szCs w:val="24"/>
        </w:rPr>
        <w:t xml:space="preserve"> - Diagram hasil pertanyaan 3</w:t>
      </w:r>
      <w:bookmarkEnd w:id="82"/>
    </w:p>
    <w:p w14:paraId="23DF103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60 responden, 49 responden mengalami kesulit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perusahaan. Kesulitan yang di 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informas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tidak terpecaya (36,7%), lokas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kejauhan (53,1%), sulit menemuk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inginkan(85,7%), lainnya (6,1%). Data tersebut menunjukkan bahwa masih banyak kesulitan yang di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3F7D97F2" w14:textId="77777777" w:rsidR="00A734D7" w:rsidRPr="006624C3" w:rsidRDefault="00A734D7" w:rsidP="00A734D7">
      <w:pPr>
        <w:spacing w:after="0" w:line="360" w:lineRule="auto"/>
        <w:ind w:left="454" w:firstLine="716"/>
        <w:jc w:val="both"/>
        <w:rPr>
          <w:rFonts w:ascii="Times New Roman" w:hAnsi="Times New Roman" w:cs="Times New Roman"/>
          <w:sz w:val="24"/>
          <w:szCs w:val="24"/>
          <w:lang w:val="en-US"/>
        </w:rPr>
      </w:pPr>
    </w:p>
    <w:p w14:paraId="704174EA" w14:textId="77777777" w:rsidR="008901AB" w:rsidRDefault="00A734D7" w:rsidP="008901AB">
      <w:pPr>
        <w:keepNext/>
        <w:spacing w:after="0" w:line="360" w:lineRule="auto"/>
        <w:jc w:val="both"/>
      </w:pPr>
      <w:r>
        <w:rPr>
          <w:rFonts w:ascii="Times New Roman" w:hAnsi="Times New Roman" w:cs="Times New Roman"/>
          <w:noProof/>
          <w:sz w:val="24"/>
          <w:szCs w:val="24"/>
          <w:lang w:val="en-US"/>
        </w:rPr>
        <w:drawing>
          <wp:inline distT="0" distB="0" distL="0" distR="0" wp14:anchorId="6A69F077" wp14:editId="53741490">
            <wp:extent cx="5937885" cy="2482215"/>
            <wp:effectExtent l="0" t="0" r="5715" b="0"/>
            <wp:docPr id="253" name="Picture 253"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elalui media apa mencari internshi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14:paraId="503AFED2" w14:textId="636D60F6" w:rsidR="00A734D7" w:rsidRPr="008901AB" w:rsidRDefault="008901AB" w:rsidP="008901AB">
      <w:pPr>
        <w:pStyle w:val="Caption"/>
        <w:jc w:val="center"/>
        <w:rPr>
          <w:rFonts w:ascii="Times New Roman" w:hAnsi="Times New Roman" w:cs="Times New Roman"/>
          <w:b/>
          <w:i w:val="0"/>
          <w:color w:val="auto"/>
          <w:sz w:val="36"/>
          <w:szCs w:val="24"/>
        </w:rPr>
      </w:pPr>
      <w:bookmarkStart w:id="83" w:name="_Toc472301395"/>
      <w:r w:rsidRPr="008901AB">
        <w:rPr>
          <w:rFonts w:ascii="Times New Roman" w:hAnsi="Times New Roman" w:cs="Times New Roman"/>
          <w:b/>
          <w:i w:val="0"/>
          <w:color w:val="auto"/>
          <w:sz w:val="24"/>
        </w:rPr>
        <w:t xml:space="preserve">Gambar 3. </w:t>
      </w:r>
      <w:r w:rsidRPr="008901AB">
        <w:rPr>
          <w:rFonts w:ascii="Times New Roman" w:hAnsi="Times New Roman" w:cs="Times New Roman"/>
          <w:b/>
          <w:i w:val="0"/>
          <w:color w:val="auto"/>
          <w:sz w:val="24"/>
        </w:rPr>
        <w:fldChar w:fldCharType="begin"/>
      </w:r>
      <w:r w:rsidRPr="008901AB">
        <w:rPr>
          <w:rFonts w:ascii="Times New Roman" w:hAnsi="Times New Roman" w:cs="Times New Roman"/>
          <w:b/>
          <w:i w:val="0"/>
          <w:color w:val="auto"/>
          <w:sz w:val="24"/>
        </w:rPr>
        <w:instrText xml:space="preserve"> SEQ Gambar_3. \* ARABIC </w:instrText>
      </w:r>
      <w:r w:rsidRPr="008901AB">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5</w:t>
      </w:r>
      <w:r w:rsidRPr="008901AB">
        <w:rPr>
          <w:rFonts w:ascii="Times New Roman" w:hAnsi="Times New Roman" w:cs="Times New Roman"/>
          <w:b/>
          <w:i w:val="0"/>
          <w:color w:val="auto"/>
          <w:sz w:val="24"/>
        </w:rPr>
        <w:fldChar w:fldCharType="end"/>
      </w:r>
      <w:r w:rsidRPr="008901AB">
        <w:rPr>
          <w:rFonts w:ascii="Times New Roman" w:hAnsi="Times New Roman" w:cs="Times New Roman"/>
          <w:b/>
          <w:i w:val="0"/>
          <w:color w:val="auto"/>
          <w:sz w:val="24"/>
        </w:rPr>
        <w:t xml:space="preserve"> - Diagram hasil pertanyaan 4</w:t>
      </w:r>
      <w:bookmarkEnd w:id="83"/>
    </w:p>
    <w:p w14:paraId="024EAB50" w14:textId="77777777" w:rsidR="00A734D7" w:rsidRDefault="00A734D7" w:rsidP="000346A3">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responden dalam mencar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majalah dinding (31,7%), media sosial (61,7%), iklan lowongan di koran/televisi/radio (25%), informasi dari teman/saudara/keluarga (73,3%), website perusahaan(63,3%),dan lainnya (3,3%). Pada sebagian media yang ada, tidak semuanya memiliki informasi yang akurat dan terpercaya mengenai lowong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yang sedang dibuka oleh perusahaan namun masih banyak responden yang mencari melalui media tersebut.</w:t>
      </w:r>
    </w:p>
    <w:p w14:paraId="1F0EDA8E" w14:textId="77777777" w:rsidR="00A734D7" w:rsidRDefault="00A734D7" w:rsidP="00A734D7">
      <w:pPr>
        <w:spacing w:after="0" w:line="360" w:lineRule="auto"/>
        <w:ind w:left="454"/>
        <w:jc w:val="both"/>
        <w:rPr>
          <w:rFonts w:ascii="Times New Roman" w:hAnsi="Times New Roman" w:cs="Times New Roman"/>
          <w:sz w:val="24"/>
          <w:szCs w:val="24"/>
          <w:lang w:val="en-US"/>
        </w:rPr>
      </w:pPr>
    </w:p>
    <w:p w14:paraId="3C55DDBD" w14:textId="77777777" w:rsidR="000171C5" w:rsidRDefault="00A734D7" w:rsidP="00B858A4">
      <w:pPr>
        <w:keepNext/>
        <w:spacing w:after="0" w:line="360" w:lineRule="auto"/>
        <w:jc w:val="both"/>
      </w:pPr>
      <w:r>
        <w:rPr>
          <w:rFonts w:ascii="Times New Roman" w:hAnsi="Times New Roman" w:cs="Times New Roman"/>
          <w:i/>
          <w:noProof/>
          <w:sz w:val="24"/>
          <w:szCs w:val="24"/>
          <w:lang w:val="en-US"/>
        </w:rPr>
        <w:drawing>
          <wp:inline distT="0" distB="0" distL="0" distR="0" wp14:anchorId="5EA13BE5" wp14:editId="6A83A544">
            <wp:extent cx="5227320" cy="3086100"/>
            <wp:effectExtent l="0" t="0" r="0" b="0"/>
            <wp:docPr id="241" name="Picture 241" descr="C:\Users\Hashner\AppData\Local\Microsoft\Windows\INetCache\Content.Word\Apakah Univ Memban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shner\AppData\Local\Microsoft\Windows\INetCache\Content.Word\Apakah Univ Membantu.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27320" cy="3086100"/>
                    </a:xfrm>
                    <a:prstGeom prst="rect">
                      <a:avLst/>
                    </a:prstGeom>
                    <a:noFill/>
                    <a:ln>
                      <a:noFill/>
                    </a:ln>
                  </pic:spPr>
                </pic:pic>
              </a:graphicData>
            </a:graphic>
          </wp:inline>
        </w:drawing>
      </w:r>
    </w:p>
    <w:p w14:paraId="04134729" w14:textId="20BEDF15" w:rsidR="00A734D7" w:rsidRPr="00970726" w:rsidRDefault="000171C5" w:rsidP="000171C5">
      <w:pPr>
        <w:pStyle w:val="Caption"/>
        <w:jc w:val="center"/>
        <w:rPr>
          <w:rFonts w:ascii="Times New Roman" w:hAnsi="Times New Roman" w:cs="Times New Roman"/>
          <w:b/>
          <w:i w:val="0"/>
          <w:color w:val="auto"/>
          <w:sz w:val="36"/>
          <w:szCs w:val="24"/>
        </w:rPr>
      </w:pPr>
      <w:bookmarkStart w:id="84" w:name="_Toc472301396"/>
      <w:r w:rsidRPr="00970726">
        <w:rPr>
          <w:rFonts w:ascii="Times New Roman" w:hAnsi="Times New Roman" w:cs="Times New Roman"/>
          <w:b/>
          <w:i w:val="0"/>
          <w:color w:val="auto"/>
          <w:sz w:val="24"/>
        </w:rPr>
        <w:t xml:space="preserve">Gambar 3. </w:t>
      </w:r>
      <w:r w:rsidRPr="00970726">
        <w:rPr>
          <w:rFonts w:ascii="Times New Roman" w:hAnsi="Times New Roman" w:cs="Times New Roman"/>
          <w:b/>
          <w:i w:val="0"/>
          <w:color w:val="auto"/>
          <w:sz w:val="24"/>
        </w:rPr>
        <w:fldChar w:fldCharType="begin"/>
      </w:r>
      <w:r w:rsidRPr="00970726">
        <w:rPr>
          <w:rFonts w:ascii="Times New Roman" w:hAnsi="Times New Roman" w:cs="Times New Roman"/>
          <w:b/>
          <w:i w:val="0"/>
          <w:color w:val="auto"/>
          <w:sz w:val="24"/>
        </w:rPr>
        <w:instrText xml:space="preserve"> SEQ Gambar_3. \* ARABIC </w:instrText>
      </w:r>
      <w:r w:rsidRPr="00970726">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6</w:t>
      </w:r>
      <w:r w:rsidRPr="00970726">
        <w:rPr>
          <w:rFonts w:ascii="Times New Roman" w:hAnsi="Times New Roman" w:cs="Times New Roman"/>
          <w:b/>
          <w:i w:val="0"/>
          <w:color w:val="auto"/>
          <w:sz w:val="24"/>
        </w:rPr>
        <w:fldChar w:fldCharType="end"/>
      </w:r>
      <w:r w:rsidRPr="00970726">
        <w:rPr>
          <w:rFonts w:ascii="Times New Roman" w:hAnsi="Times New Roman" w:cs="Times New Roman"/>
          <w:b/>
          <w:i w:val="0"/>
          <w:color w:val="auto"/>
          <w:sz w:val="24"/>
        </w:rPr>
        <w:t xml:space="preserve"> - Diagram hasil pertanyaan 5</w:t>
      </w:r>
      <w:bookmarkEnd w:id="84"/>
    </w:p>
    <w:p w14:paraId="729D9F6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banyak 40% responden tidak diberikan bantuan dalam mencari tempat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oleh universitas yang mereka tempati. Ini menunjukan bahwa beberapa universitas tidak berperan aktif dalam membantu mahasiswanya untuk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 inginkan oleh mahasiswanya.  </w:t>
      </w:r>
    </w:p>
    <w:p w14:paraId="72E1B7EC" w14:textId="77777777" w:rsidR="00AB6846" w:rsidRDefault="00A734D7" w:rsidP="00B858A4">
      <w:pPr>
        <w:keepNext/>
        <w:spacing w:after="0" w:line="360" w:lineRule="auto"/>
        <w:jc w:val="both"/>
      </w:pPr>
      <w:r>
        <w:rPr>
          <w:rFonts w:ascii="Times New Roman" w:hAnsi="Times New Roman" w:cs="Times New Roman"/>
          <w:noProof/>
          <w:sz w:val="24"/>
          <w:szCs w:val="24"/>
          <w:lang w:val="en-US"/>
        </w:rPr>
        <w:drawing>
          <wp:inline distT="0" distB="0" distL="0" distR="0" wp14:anchorId="7D3AE92E" wp14:editId="6F0D43FB">
            <wp:extent cx="5640705" cy="2921635"/>
            <wp:effectExtent l="0" t="0" r="0" b="0"/>
            <wp:docPr id="252" name="Picture 252" descr="Fitur yang di harap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Fitur yang di harapka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40705" cy="2921635"/>
                    </a:xfrm>
                    <a:prstGeom prst="rect">
                      <a:avLst/>
                    </a:prstGeom>
                    <a:noFill/>
                    <a:ln>
                      <a:noFill/>
                    </a:ln>
                  </pic:spPr>
                </pic:pic>
              </a:graphicData>
            </a:graphic>
          </wp:inline>
        </w:drawing>
      </w:r>
    </w:p>
    <w:p w14:paraId="23F8EC0A" w14:textId="12F5DFD7" w:rsidR="00A734D7" w:rsidRPr="00AB6846" w:rsidRDefault="00AB6846" w:rsidP="00AB6846">
      <w:pPr>
        <w:pStyle w:val="Caption"/>
        <w:jc w:val="center"/>
        <w:rPr>
          <w:rFonts w:ascii="Times New Roman" w:hAnsi="Times New Roman" w:cs="Times New Roman"/>
          <w:b/>
          <w:i w:val="0"/>
          <w:color w:val="auto"/>
          <w:sz w:val="24"/>
          <w:szCs w:val="24"/>
        </w:rPr>
      </w:pPr>
      <w:bookmarkStart w:id="85" w:name="_Toc472301397"/>
      <w:r w:rsidRPr="00AB6846">
        <w:rPr>
          <w:b/>
          <w:i w:val="0"/>
          <w:color w:val="auto"/>
          <w:sz w:val="24"/>
          <w:szCs w:val="24"/>
        </w:rPr>
        <w:t xml:space="preserve">Gambar 3. </w:t>
      </w:r>
      <w:r w:rsidRPr="00AB6846">
        <w:rPr>
          <w:b/>
          <w:i w:val="0"/>
          <w:color w:val="auto"/>
          <w:sz w:val="24"/>
          <w:szCs w:val="24"/>
        </w:rPr>
        <w:fldChar w:fldCharType="begin"/>
      </w:r>
      <w:r w:rsidRPr="00AB6846">
        <w:rPr>
          <w:b/>
          <w:i w:val="0"/>
          <w:color w:val="auto"/>
          <w:sz w:val="24"/>
          <w:szCs w:val="24"/>
        </w:rPr>
        <w:instrText xml:space="preserve"> SEQ Gambar_3. \* ARABIC </w:instrText>
      </w:r>
      <w:r w:rsidRPr="00AB6846">
        <w:rPr>
          <w:b/>
          <w:i w:val="0"/>
          <w:color w:val="auto"/>
          <w:sz w:val="24"/>
          <w:szCs w:val="24"/>
        </w:rPr>
        <w:fldChar w:fldCharType="separate"/>
      </w:r>
      <w:r w:rsidR="00133935">
        <w:rPr>
          <w:b/>
          <w:i w:val="0"/>
          <w:noProof/>
          <w:color w:val="auto"/>
          <w:sz w:val="24"/>
          <w:szCs w:val="24"/>
        </w:rPr>
        <w:t>7</w:t>
      </w:r>
      <w:r w:rsidRPr="00AB6846">
        <w:rPr>
          <w:b/>
          <w:i w:val="0"/>
          <w:color w:val="auto"/>
          <w:sz w:val="24"/>
          <w:szCs w:val="24"/>
        </w:rPr>
        <w:fldChar w:fldCharType="end"/>
      </w:r>
      <w:r w:rsidRPr="00AB6846">
        <w:rPr>
          <w:b/>
          <w:i w:val="0"/>
          <w:color w:val="auto"/>
          <w:sz w:val="24"/>
          <w:szCs w:val="24"/>
        </w:rPr>
        <w:t xml:space="preserve"> - Diagram hasil pertanyaan 6</w:t>
      </w:r>
      <w:bookmarkEnd w:id="85"/>
    </w:p>
    <w:p w14:paraId="1F840956"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respon yang di berikan responden, fitur-fitur yang diperlukan dalam aplikasi pencarian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fitur pencarian lengkap dengan </w:t>
      </w:r>
      <w:r w:rsidRPr="00E021E2">
        <w:rPr>
          <w:rFonts w:ascii="Times New Roman" w:hAnsi="Times New Roman" w:cs="Times New Roman"/>
          <w:i/>
          <w:sz w:val="24"/>
          <w:szCs w:val="24"/>
          <w:lang w:val="en-US"/>
        </w:rPr>
        <w:t>filter</w:t>
      </w:r>
      <w:r>
        <w:rPr>
          <w:rFonts w:ascii="Times New Roman" w:hAnsi="Times New Roman" w:cs="Times New Roman"/>
          <w:sz w:val="24"/>
          <w:szCs w:val="24"/>
          <w:lang w:val="en-US"/>
        </w:rPr>
        <w:t xml:space="preserve"> (85%), fitur penyimpanan </w:t>
      </w:r>
      <w:r>
        <w:rPr>
          <w:rFonts w:ascii="Times New Roman" w:hAnsi="Times New Roman" w:cs="Times New Roman"/>
          <w:i/>
          <w:sz w:val="24"/>
          <w:szCs w:val="24"/>
          <w:lang w:val="en-US"/>
        </w:rPr>
        <w:t>Resume</w:t>
      </w:r>
      <w:r>
        <w:rPr>
          <w:rFonts w:ascii="Times New Roman" w:hAnsi="Times New Roman" w:cs="Times New Roman"/>
          <w:sz w:val="24"/>
          <w:szCs w:val="24"/>
          <w:lang w:val="en-US"/>
        </w:rPr>
        <w:t xml:space="preserve"> (66,7%), notifikasi melalui </w:t>
      </w:r>
      <w:r w:rsidRPr="00E021E2">
        <w:rPr>
          <w:rFonts w:ascii="Times New Roman" w:hAnsi="Times New Roman" w:cs="Times New Roman"/>
          <w:i/>
          <w:sz w:val="24"/>
          <w:szCs w:val="24"/>
          <w:lang w:val="en-US"/>
        </w:rPr>
        <w:t>email</w:t>
      </w:r>
      <w:r>
        <w:rPr>
          <w:rFonts w:ascii="Times New Roman" w:hAnsi="Times New Roman" w:cs="Times New Roman"/>
          <w:sz w:val="24"/>
          <w:szCs w:val="24"/>
          <w:lang w:val="en-US"/>
        </w:rPr>
        <w:t xml:space="preserve"> (68,3%), fitur </w:t>
      </w:r>
      <w:r w:rsidRPr="00E021E2">
        <w:rPr>
          <w:rFonts w:ascii="Times New Roman" w:hAnsi="Times New Roman" w:cs="Times New Roman"/>
          <w:i/>
          <w:sz w:val="24"/>
          <w:szCs w:val="24"/>
          <w:lang w:val="en-US"/>
        </w:rPr>
        <w:t>bookmark</w:t>
      </w:r>
      <w:r>
        <w:rPr>
          <w:rFonts w:ascii="Times New Roman" w:hAnsi="Times New Roman" w:cs="Times New Roman"/>
          <w:sz w:val="24"/>
          <w:szCs w:val="24"/>
          <w:lang w:val="en-US"/>
        </w:rPr>
        <w:t xml:space="preserve"> pekerjaan atau perusahaan (55%), dan lainnya (5%).</w:t>
      </w:r>
    </w:p>
    <w:p w14:paraId="04C203F8" w14:textId="77777777" w:rsidR="0032146A" w:rsidRDefault="00A734D7" w:rsidP="0032146A">
      <w:pPr>
        <w:keepNext/>
        <w:spacing w:after="0" w:line="360" w:lineRule="auto"/>
        <w:jc w:val="both"/>
      </w:pPr>
      <w:r>
        <w:rPr>
          <w:rFonts w:ascii="Times New Roman" w:hAnsi="Times New Roman" w:cs="Times New Roman"/>
          <w:noProof/>
          <w:sz w:val="24"/>
          <w:szCs w:val="24"/>
          <w:lang w:val="en-US"/>
        </w:rPr>
        <w:drawing>
          <wp:inline distT="0" distB="0" distL="0" distR="0" wp14:anchorId="581095C0" wp14:editId="38163CCB">
            <wp:extent cx="5605145" cy="2838450"/>
            <wp:effectExtent l="0" t="0" r="0" b="0"/>
            <wp:docPr id="251" name="Picture 251" descr="Apakah anda ingin menggunakan aplik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pakah anda ingin menggunakan aplikasi"/>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5145" cy="2838450"/>
                    </a:xfrm>
                    <a:prstGeom prst="rect">
                      <a:avLst/>
                    </a:prstGeom>
                    <a:noFill/>
                    <a:ln>
                      <a:noFill/>
                    </a:ln>
                  </pic:spPr>
                </pic:pic>
              </a:graphicData>
            </a:graphic>
          </wp:inline>
        </w:drawing>
      </w:r>
    </w:p>
    <w:p w14:paraId="321BBB97" w14:textId="0FEC251B" w:rsidR="00A734D7" w:rsidRPr="0032146A" w:rsidRDefault="0032146A" w:rsidP="0032146A">
      <w:pPr>
        <w:pStyle w:val="Caption"/>
        <w:jc w:val="center"/>
        <w:rPr>
          <w:rFonts w:ascii="Times New Roman" w:hAnsi="Times New Roman" w:cs="Times New Roman"/>
          <w:b/>
          <w:i w:val="0"/>
          <w:color w:val="auto"/>
          <w:sz w:val="24"/>
          <w:szCs w:val="24"/>
        </w:rPr>
      </w:pPr>
      <w:bookmarkStart w:id="86" w:name="_Toc472301398"/>
      <w:r w:rsidRPr="0032146A">
        <w:rPr>
          <w:b/>
          <w:i w:val="0"/>
          <w:color w:val="auto"/>
          <w:sz w:val="24"/>
          <w:szCs w:val="24"/>
        </w:rPr>
        <w:t xml:space="preserve">Gambar 3. </w:t>
      </w:r>
      <w:r w:rsidRPr="0032146A">
        <w:rPr>
          <w:b/>
          <w:i w:val="0"/>
          <w:color w:val="auto"/>
          <w:sz w:val="24"/>
          <w:szCs w:val="24"/>
        </w:rPr>
        <w:fldChar w:fldCharType="begin"/>
      </w:r>
      <w:r w:rsidRPr="0032146A">
        <w:rPr>
          <w:b/>
          <w:i w:val="0"/>
          <w:color w:val="auto"/>
          <w:sz w:val="24"/>
          <w:szCs w:val="24"/>
        </w:rPr>
        <w:instrText xml:space="preserve"> SEQ Gambar_3. \* ARABIC </w:instrText>
      </w:r>
      <w:r w:rsidRPr="0032146A">
        <w:rPr>
          <w:b/>
          <w:i w:val="0"/>
          <w:color w:val="auto"/>
          <w:sz w:val="24"/>
          <w:szCs w:val="24"/>
        </w:rPr>
        <w:fldChar w:fldCharType="separate"/>
      </w:r>
      <w:r w:rsidR="00133935">
        <w:rPr>
          <w:b/>
          <w:i w:val="0"/>
          <w:noProof/>
          <w:color w:val="auto"/>
          <w:sz w:val="24"/>
          <w:szCs w:val="24"/>
        </w:rPr>
        <w:t>8</w:t>
      </w:r>
      <w:r w:rsidRPr="0032146A">
        <w:rPr>
          <w:b/>
          <w:i w:val="0"/>
          <w:color w:val="auto"/>
          <w:sz w:val="24"/>
          <w:szCs w:val="24"/>
        </w:rPr>
        <w:fldChar w:fldCharType="end"/>
      </w:r>
      <w:r w:rsidRPr="0032146A">
        <w:rPr>
          <w:b/>
          <w:i w:val="0"/>
          <w:color w:val="auto"/>
          <w:sz w:val="24"/>
          <w:szCs w:val="24"/>
        </w:rPr>
        <w:t xml:space="preserve"> - Diagram hasil pertanyaan 7</w:t>
      </w:r>
      <w:bookmarkEnd w:id="86"/>
    </w:p>
    <w:p w14:paraId="6CF86E1D" w14:textId="77777777" w:rsidR="00A734D7" w:rsidRPr="00722503" w:rsidRDefault="00A734D7" w:rsidP="00A734D7">
      <w:pPr>
        <w:spacing w:after="0" w:line="360" w:lineRule="auto"/>
        <w:ind w:left="454"/>
        <w:jc w:val="both"/>
        <w:rPr>
          <w:rFonts w:ascii="Times New Roman" w:hAnsi="Times New Roman" w:cs="Times New Roman"/>
          <w:sz w:val="24"/>
          <w:szCs w:val="24"/>
          <w:lang w:val="en-US"/>
        </w:rPr>
      </w:pPr>
    </w:p>
    <w:p w14:paraId="11A53BB5" w14:textId="77777777" w:rsidR="00A734D7" w:rsidRPr="000D37D1"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data di atas, fitur-fitur pilihan yang disediakan dalam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perlukan untuk proses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Hasil kuesioner menunjukan bahwa 98,3% responden berminat untuk menggunakan aplikasi pencari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engan fitur-fitur diatas.</w:t>
      </w:r>
    </w:p>
    <w:p w14:paraId="0AF05B42"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41E9B7E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melihat permasalahan pada perusahaan, kami melakukan kuesioner pada PT. Tanyasoal Cerdas Bangsa. </w:t>
      </w:r>
    </w:p>
    <w:p w14:paraId="69650B1B" w14:textId="77777777" w:rsidR="00816EA5" w:rsidRDefault="00A734D7" w:rsidP="00816EA5">
      <w:pPr>
        <w:keepNext/>
        <w:spacing w:after="0" w:line="360" w:lineRule="auto"/>
        <w:jc w:val="both"/>
      </w:pPr>
      <w:r>
        <w:rPr>
          <w:rFonts w:ascii="Times New Roman" w:hAnsi="Times New Roman" w:cs="Times New Roman"/>
          <w:noProof/>
          <w:sz w:val="24"/>
          <w:szCs w:val="24"/>
          <w:lang w:val="en-US"/>
        </w:rPr>
        <w:drawing>
          <wp:inline distT="0" distB="0" distL="0" distR="0" wp14:anchorId="0F4DD353" wp14:editId="1FE62400">
            <wp:extent cx="5142230" cy="2731135"/>
            <wp:effectExtent l="0" t="0" r="1270" b="0"/>
            <wp:docPr id="250" name="Picture 250" descr="Apakah perusahaan sering kekurangan peker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pakah perusahaan sering kekurangan pekerja"/>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2230" cy="2731135"/>
                    </a:xfrm>
                    <a:prstGeom prst="rect">
                      <a:avLst/>
                    </a:prstGeom>
                    <a:noFill/>
                    <a:ln>
                      <a:noFill/>
                    </a:ln>
                  </pic:spPr>
                </pic:pic>
              </a:graphicData>
            </a:graphic>
          </wp:inline>
        </w:drawing>
      </w:r>
    </w:p>
    <w:p w14:paraId="3E4143AE" w14:textId="2D820FDD" w:rsidR="00A734D7" w:rsidRPr="00816EA5" w:rsidRDefault="00816EA5" w:rsidP="00816EA5">
      <w:pPr>
        <w:pStyle w:val="Caption"/>
        <w:jc w:val="center"/>
        <w:rPr>
          <w:rFonts w:ascii="Times New Roman" w:hAnsi="Times New Roman" w:cs="Times New Roman"/>
          <w:b/>
          <w:i w:val="0"/>
          <w:color w:val="auto"/>
          <w:sz w:val="36"/>
          <w:szCs w:val="24"/>
        </w:rPr>
      </w:pPr>
      <w:bookmarkStart w:id="87" w:name="_Toc472301399"/>
      <w:r w:rsidRPr="00816EA5">
        <w:rPr>
          <w:b/>
          <w:i w:val="0"/>
          <w:color w:val="auto"/>
          <w:sz w:val="24"/>
        </w:rPr>
        <w:t xml:space="preserve">Gambar 3. </w:t>
      </w:r>
      <w:r w:rsidRPr="00816EA5">
        <w:rPr>
          <w:b/>
          <w:i w:val="0"/>
          <w:color w:val="auto"/>
          <w:sz w:val="24"/>
        </w:rPr>
        <w:fldChar w:fldCharType="begin"/>
      </w:r>
      <w:r w:rsidRPr="00816EA5">
        <w:rPr>
          <w:b/>
          <w:i w:val="0"/>
          <w:color w:val="auto"/>
          <w:sz w:val="24"/>
        </w:rPr>
        <w:instrText xml:space="preserve"> SEQ Gambar_3. \* ARABIC </w:instrText>
      </w:r>
      <w:r w:rsidRPr="00816EA5">
        <w:rPr>
          <w:b/>
          <w:i w:val="0"/>
          <w:color w:val="auto"/>
          <w:sz w:val="24"/>
        </w:rPr>
        <w:fldChar w:fldCharType="separate"/>
      </w:r>
      <w:r w:rsidR="00133935">
        <w:rPr>
          <w:b/>
          <w:i w:val="0"/>
          <w:noProof/>
          <w:color w:val="auto"/>
          <w:sz w:val="24"/>
        </w:rPr>
        <w:t>9</w:t>
      </w:r>
      <w:r w:rsidRPr="00816EA5">
        <w:rPr>
          <w:b/>
          <w:i w:val="0"/>
          <w:color w:val="auto"/>
          <w:sz w:val="24"/>
        </w:rPr>
        <w:fldChar w:fldCharType="end"/>
      </w:r>
      <w:r w:rsidRPr="00816EA5">
        <w:rPr>
          <w:b/>
          <w:i w:val="0"/>
          <w:color w:val="auto"/>
          <w:sz w:val="24"/>
        </w:rPr>
        <w:t xml:space="preserve"> - Diagram hasil pertanyaan 8</w:t>
      </w:r>
      <w:bookmarkEnd w:id="87"/>
    </w:p>
    <w:p w14:paraId="68CE427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sering mengalami kekurangan karyawan dalam aktivitas kesehariannya. Dapat dikatakan bahwa perusahaan ini merupakan target yang membutuhkan aplikasi yang akan dikembangkan.</w:t>
      </w:r>
    </w:p>
    <w:p w14:paraId="038ED9C6" w14:textId="77777777" w:rsidR="00FF1F88" w:rsidRDefault="00A734D7" w:rsidP="00FF1F88">
      <w:pPr>
        <w:keepNext/>
        <w:spacing w:after="0" w:line="360" w:lineRule="auto"/>
        <w:jc w:val="both"/>
      </w:pPr>
      <w:r>
        <w:rPr>
          <w:rFonts w:ascii="Times New Roman" w:hAnsi="Times New Roman" w:cs="Times New Roman"/>
          <w:noProof/>
          <w:sz w:val="24"/>
          <w:szCs w:val="24"/>
          <w:lang w:val="en-US"/>
        </w:rPr>
        <w:drawing>
          <wp:inline distT="0" distB="0" distL="0" distR="0" wp14:anchorId="5768232E" wp14:editId="511A70C1">
            <wp:extent cx="5044440" cy="2499360"/>
            <wp:effectExtent l="0" t="0" r="3810" b="0"/>
            <wp:docPr id="242" name="Picture 242" descr="C:\Users\Hashner\AppData\Local\Microsoft\Windows\INetCache\Content.Word\Apakah sering mencari tenaga inter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ashner\AppData\Local\Microsoft\Windows\INetCache\Content.Word\Apakah sering mencari tenaga internship.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4440" cy="2499360"/>
                    </a:xfrm>
                    <a:prstGeom prst="rect">
                      <a:avLst/>
                    </a:prstGeom>
                    <a:noFill/>
                    <a:ln>
                      <a:noFill/>
                    </a:ln>
                  </pic:spPr>
                </pic:pic>
              </a:graphicData>
            </a:graphic>
          </wp:inline>
        </w:drawing>
      </w:r>
    </w:p>
    <w:p w14:paraId="4BD91B1C" w14:textId="01300420" w:rsidR="00A734D7" w:rsidRPr="001320FA" w:rsidRDefault="00FF1F88" w:rsidP="00FF1F88">
      <w:pPr>
        <w:pStyle w:val="Caption"/>
        <w:jc w:val="center"/>
        <w:rPr>
          <w:rFonts w:ascii="Times New Roman" w:hAnsi="Times New Roman" w:cs="Times New Roman"/>
          <w:b/>
          <w:i w:val="0"/>
          <w:color w:val="auto"/>
          <w:sz w:val="36"/>
          <w:szCs w:val="24"/>
        </w:rPr>
      </w:pPr>
      <w:bookmarkStart w:id="88" w:name="_Toc472301400"/>
      <w:r w:rsidRPr="001320FA">
        <w:rPr>
          <w:rFonts w:ascii="Times New Roman" w:hAnsi="Times New Roman" w:cs="Times New Roman"/>
          <w:b/>
          <w:i w:val="0"/>
          <w:color w:val="auto"/>
          <w:sz w:val="24"/>
        </w:rPr>
        <w:t xml:space="preserve">Gambar 3. </w:t>
      </w:r>
      <w:r w:rsidRPr="001320FA">
        <w:rPr>
          <w:rFonts w:ascii="Times New Roman" w:hAnsi="Times New Roman" w:cs="Times New Roman"/>
          <w:b/>
          <w:i w:val="0"/>
          <w:color w:val="auto"/>
          <w:sz w:val="24"/>
        </w:rPr>
        <w:fldChar w:fldCharType="begin"/>
      </w:r>
      <w:r w:rsidRPr="001320FA">
        <w:rPr>
          <w:rFonts w:ascii="Times New Roman" w:hAnsi="Times New Roman" w:cs="Times New Roman"/>
          <w:b/>
          <w:i w:val="0"/>
          <w:color w:val="auto"/>
          <w:sz w:val="24"/>
        </w:rPr>
        <w:instrText xml:space="preserve"> SEQ Gambar_3. \* ARABIC </w:instrText>
      </w:r>
      <w:r w:rsidRPr="001320FA">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0</w:t>
      </w:r>
      <w:r w:rsidRPr="001320FA">
        <w:rPr>
          <w:rFonts w:ascii="Times New Roman" w:hAnsi="Times New Roman" w:cs="Times New Roman"/>
          <w:b/>
          <w:i w:val="0"/>
          <w:color w:val="auto"/>
          <w:sz w:val="24"/>
        </w:rPr>
        <w:fldChar w:fldCharType="end"/>
      </w:r>
      <w:r w:rsidRPr="001320FA">
        <w:rPr>
          <w:rFonts w:ascii="Times New Roman" w:hAnsi="Times New Roman" w:cs="Times New Roman"/>
          <w:b/>
          <w:i w:val="0"/>
          <w:color w:val="auto"/>
          <w:sz w:val="24"/>
        </w:rPr>
        <w:t xml:space="preserve"> - Diagram hasil pertanyaan 9</w:t>
      </w:r>
      <w:bookmarkEnd w:id="88"/>
    </w:p>
    <w:p w14:paraId="62F1E460"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T. Tanyasoal Cerdas Bangsa juga sering mencari tenag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aru dalam menyelesaikan aktivitas kerjanya. </w:t>
      </w:r>
    </w:p>
    <w:p w14:paraId="34BAAB78" w14:textId="77777777" w:rsidR="001370F6" w:rsidRDefault="00A734D7" w:rsidP="001370F6">
      <w:pPr>
        <w:keepNext/>
        <w:spacing w:after="0" w:line="360" w:lineRule="auto"/>
        <w:jc w:val="both"/>
      </w:pPr>
      <w:r>
        <w:rPr>
          <w:rFonts w:ascii="Times New Roman" w:hAnsi="Times New Roman" w:cs="Times New Roman"/>
          <w:noProof/>
          <w:sz w:val="24"/>
          <w:szCs w:val="24"/>
          <w:lang w:val="en-US"/>
        </w:rPr>
        <w:drawing>
          <wp:inline distT="0" distB="0" distL="0" distR="0" wp14:anchorId="37B0D232" wp14:editId="68E505DC">
            <wp:extent cx="5296849" cy="2410691"/>
            <wp:effectExtent l="0" t="0" r="0" b="8890"/>
            <wp:docPr id="249" name="Picture 249"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Melalui media apa mencari internshi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16235" cy="2419514"/>
                    </a:xfrm>
                    <a:prstGeom prst="rect">
                      <a:avLst/>
                    </a:prstGeom>
                    <a:noFill/>
                    <a:ln>
                      <a:noFill/>
                    </a:ln>
                  </pic:spPr>
                </pic:pic>
              </a:graphicData>
            </a:graphic>
          </wp:inline>
        </w:drawing>
      </w:r>
    </w:p>
    <w:p w14:paraId="74D32398" w14:textId="4E925A1C" w:rsidR="00A734D7" w:rsidRPr="001370F6" w:rsidRDefault="001370F6" w:rsidP="001370F6">
      <w:pPr>
        <w:pStyle w:val="Caption"/>
        <w:jc w:val="center"/>
        <w:rPr>
          <w:rFonts w:ascii="Times New Roman" w:hAnsi="Times New Roman" w:cs="Times New Roman"/>
          <w:b/>
          <w:i w:val="0"/>
          <w:color w:val="auto"/>
          <w:sz w:val="36"/>
          <w:szCs w:val="24"/>
        </w:rPr>
      </w:pPr>
      <w:bookmarkStart w:id="89" w:name="_Toc472301401"/>
      <w:r w:rsidRPr="001370F6">
        <w:rPr>
          <w:b/>
          <w:i w:val="0"/>
          <w:color w:val="auto"/>
          <w:sz w:val="24"/>
        </w:rPr>
        <w:t xml:space="preserve">Gambar 3. </w:t>
      </w:r>
      <w:r w:rsidRPr="001370F6">
        <w:rPr>
          <w:b/>
          <w:i w:val="0"/>
          <w:color w:val="auto"/>
          <w:sz w:val="24"/>
        </w:rPr>
        <w:fldChar w:fldCharType="begin"/>
      </w:r>
      <w:r w:rsidRPr="001370F6">
        <w:rPr>
          <w:b/>
          <w:i w:val="0"/>
          <w:color w:val="auto"/>
          <w:sz w:val="24"/>
        </w:rPr>
        <w:instrText xml:space="preserve"> SEQ Gambar_3. \* ARABIC </w:instrText>
      </w:r>
      <w:r w:rsidRPr="001370F6">
        <w:rPr>
          <w:b/>
          <w:i w:val="0"/>
          <w:color w:val="auto"/>
          <w:sz w:val="24"/>
        </w:rPr>
        <w:fldChar w:fldCharType="separate"/>
      </w:r>
      <w:r w:rsidR="00133935">
        <w:rPr>
          <w:b/>
          <w:i w:val="0"/>
          <w:noProof/>
          <w:color w:val="auto"/>
          <w:sz w:val="24"/>
        </w:rPr>
        <w:t>11</w:t>
      </w:r>
      <w:r w:rsidRPr="001370F6">
        <w:rPr>
          <w:b/>
          <w:i w:val="0"/>
          <w:color w:val="auto"/>
          <w:sz w:val="24"/>
        </w:rPr>
        <w:fldChar w:fldCharType="end"/>
      </w:r>
      <w:r w:rsidRPr="001370F6">
        <w:rPr>
          <w:b/>
          <w:i w:val="0"/>
          <w:color w:val="auto"/>
          <w:sz w:val="24"/>
        </w:rPr>
        <w:t xml:space="preserve"> - Diagram hasil pertanyaan 10</w:t>
      </w:r>
      <w:bookmarkEnd w:id="89"/>
    </w:p>
    <w:p w14:paraId="63096D8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tersebut mengatakan bahwa mereka mencari tenaga internship baru melalui penyebaran informasi dari mulut ke mulut dan memasang iklan di social media.</w:t>
      </w:r>
    </w:p>
    <w:p w14:paraId="40E99756" w14:textId="77777777" w:rsidR="00DC791C" w:rsidRDefault="00A734D7" w:rsidP="00DC791C">
      <w:pPr>
        <w:keepNext/>
        <w:spacing w:after="0" w:line="360" w:lineRule="auto"/>
        <w:jc w:val="center"/>
      </w:pPr>
      <w:r>
        <w:rPr>
          <w:rFonts w:ascii="Times New Roman" w:hAnsi="Times New Roman" w:cs="Times New Roman"/>
          <w:noProof/>
          <w:sz w:val="24"/>
          <w:szCs w:val="24"/>
          <w:lang w:val="en-US"/>
        </w:rPr>
        <w:drawing>
          <wp:inline distT="0" distB="0" distL="0" distR="0" wp14:anchorId="157CA71A" wp14:editId="4D5E9CE3">
            <wp:extent cx="5343896" cy="1472565"/>
            <wp:effectExtent l="0" t="0" r="9525" b="0"/>
            <wp:docPr id="248" name="Picture 248" descr="Apakah media tersebut telah mencuku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pakah media tersebut telah mencukupi"/>
                    <pic:cNvPicPr>
                      <a:picLocks noChangeAspect="1" noChangeArrowheads="1"/>
                    </pic:cNvPicPr>
                  </pic:nvPicPr>
                  <pic:blipFill rotWithShape="1">
                    <a:blip r:embed="rId57">
                      <a:extLst>
                        <a:ext uri="{28A0092B-C50C-407E-A947-70E740481C1C}">
                          <a14:useLocalDpi xmlns:a14="http://schemas.microsoft.com/office/drawing/2010/main" val="0"/>
                        </a:ext>
                      </a:extLst>
                    </a:blip>
                    <a:srcRect r="10004"/>
                    <a:stretch/>
                  </pic:blipFill>
                  <pic:spPr bwMode="auto">
                    <a:xfrm>
                      <a:off x="0" y="0"/>
                      <a:ext cx="5343896" cy="1472565"/>
                    </a:xfrm>
                    <a:prstGeom prst="rect">
                      <a:avLst/>
                    </a:prstGeom>
                    <a:noFill/>
                    <a:ln>
                      <a:noFill/>
                    </a:ln>
                    <a:extLst>
                      <a:ext uri="{53640926-AAD7-44D8-BBD7-CCE9431645EC}">
                        <a14:shadowObscured xmlns:a14="http://schemas.microsoft.com/office/drawing/2010/main"/>
                      </a:ext>
                    </a:extLst>
                  </pic:spPr>
                </pic:pic>
              </a:graphicData>
            </a:graphic>
          </wp:inline>
        </w:drawing>
      </w:r>
    </w:p>
    <w:p w14:paraId="1D553A04" w14:textId="4F1B6D49" w:rsidR="00A734D7" w:rsidRPr="00DC791C" w:rsidRDefault="00DC791C" w:rsidP="00DC791C">
      <w:pPr>
        <w:pStyle w:val="Caption"/>
        <w:jc w:val="center"/>
        <w:rPr>
          <w:rFonts w:ascii="Times New Roman" w:hAnsi="Times New Roman" w:cs="Times New Roman"/>
          <w:b/>
          <w:i w:val="0"/>
          <w:color w:val="auto"/>
          <w:sz w:val="36"/>
          <w:szCs w:val="24"/>
        </w:rPr>
      </w:pPr>
      <w:bookmarkStart w:id="90" w:name="_Toc472301402"/>
      <w:r w:rsidRPr="00DC791C">
        <w:rPr>
          <w:rFonts w:ascii="Times New Roman" w:hAnsi="Times New Roman" w:cs="Times New Roman"/>
          <w:b/>
          <w:i w:val="0"/>
          <w:color w:val="auto"/>
          <w:sz w:val="24"/>
        </w:rPr>
        <w:t xml:space="preserve">Gambar 3. </w:t>
      </w:r>
      <w:r w:rsidRPr="00DC791C">
        <w:rPr>
          <w:rFonts w:ascii="Times New Roman" w:hAnsi="Times New Roman" w:cs="Times New Roman"/>
          <w:b/>
          <w:i w:val="0"/>
          <w:color w:val="auto"/>
          <w:sz w:val="24"/>
        </w:rPr>
        <w:fldChar w:fldCharType="begin"/>
      </w:r>
      <w:r w:rsidRPr="00DC791C">
        <w:rPr>
          <w:rFonts w:ascii="Times New Roman" w:hAnsi="Times New Roman" w:cs="Times New Roman"/>
          <w:b/>
          <w:i w:val="0"/>
          <w:color w:val="auto"/>
          <w:sz w:val="24"/>
        </w:rPr>
        <w:instrText xml:space="preserve"> SEQ Gambar_3. \* ARABIC </w:instrText>
      </w:r>
      <w:r w:rsidRPr="00DC791C">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2</w:t>
      </w:r>
      <w:r w:rsidRPr="00DC791C">
        <w:rPr>
          <w:rFonts w:ascii="Times New Roman" w:hAnsi="Times New Roman" w:cs="Times New Roman"/>
          <w:b/>
          <w:i w:val="0"/>
          <w:color w:val="auto"/>
          <w:sz w:val="24"/>
        </w:rPr>
        <w:fldChar w:fldCharType="end"/>
      </w:r>
      <w:r w:rsidRPr="00DC791C">
        <w:rPr>
          <w:rFonts w:ascii="Times New Roman" w:hAnsi="Times New Roman" w:cs="Times New Roman"/>
          <w:b/>
          <w:i w:val="0"/>
          <w:color w:val="auto"/>
          <w:sz w:val="24"/>
        </w:rPr>
        <w:t xml:space="preserve"> - Diagram hasil pertanyaan 11</w:t>
      </w:r>
      <w:bookmarkEnd w:id="90"/>
    </w:p>
    <w:p w14:paraId="699F6A0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oleh perusahaan dalam mencari tenaga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baru masih belum mencukupi kebutuhan yang di inginkan oleh perusahaan.</w:t>
      </w:r>
    </w:p>
    <w:p w14:paraId="23634AB0" w14:textId="77777777" w:rsidR="00E50E4C" w:rsidRDefault="00A734D7" w:rsidP="00E50E4C">
      <w:pPr>
        <w:keepNext/>
        <w:spacing w:after="0" w:line="360" w:lineRule="auto"/>
        <w:jc w:val="center"/>
      </w:pPr>
      <w:r>
        <w:rPr>
          <w:rFonts w:ascii="Times New Roman" w:hAnsi="Times New Roman" w:cs="Times New Roman"/>
          <w:noProof/>
          <w:sz w:val="24"/>
          <w:szCs w:val="24"/>
          <w:lang w:val="en-US"/>
        </w:rPr>
        <w:drawing>
          <wp:inline distT="0" distB="0" distL="0" distR="0" wp14:anchorId="6A23493D" wp14:editId="67CA11D7">
            <wp:extent cx="5153660" cy="1258570"/>
            <wp:effectExtent l="0" t="0" r="8890" b="0"/>
            <wp:docPr id="247" name="Picture 247" descr="Prefer Media Cetak atau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refer Media Cetak atau Onlin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53660" cy="1258570"/>
                    </a:xfrm>
                    <a:prstGeom prst="rect">
                      <a:avLst/>
                    </a:prstGeom>
                    <a:noFill/>
                    <a:ln>
                      <a:noFill/>
                    </a:ln>
                  </pic:spPr>
                </pic:pic>
              </a:graphicData>
            </a:graphic>
          </wp:inline>
        </w:drawing>
      </w:r>
    </w:p>
    <w:p w14:paraId="36BC6442" w14:textId="592C4506" w:rsidR="00A734D7" w:rsidRPr="00B86C84" w:rsidRDefault="00E50E4C" w:rsidP="00E50E4C">
      <w:pPr>
        <w:pStyle w:val="Caption"/>
        <w:jc w:val="center"/>
        <w:rPr>
          <w:rFonts w:ascii="Times New Roman" w:hAnsi="Times New Roman" w:cs="Times New Roman"/>
          <w:b/>
          <w:i w:val="0"/>
          <w:color w:val="auto"/>
          <w:sz w:val="36"/>
          <w:szCs w:val="24"/>
        </w:rPr>
      </w:pPr>
      <w:bookmarkStart w:id="91" w:name="_Toc472301403"/>
      <w:r w:rsidRPr="00B86C84">
        <w:rPr>
          <w:rFonts w:ascii="Times New Roman" w:hAnsi="Times New Roman" w:cs="Times New Roman"/>
          <w:b/>
          <w:i w:val="0"/>
          <w:color w:val="auto"/>
          <w:sz w:val="24"/>
        </w:rPr>
        <w:t xml:space="preserve">Gambar 3. </w:t>
      </w:r>
      <w:r w:rsidRPr="00B86C84">
        <w:rPr>
          <w:rFonts w:ascii="Times New Roman" w:hAnsi="Times New Roman" w:cs="Times New Roman"/>
          <w:b/>
          <w:i w:val="0"/>
          <w:color w:val="auto"/>
          <w:sz w:val="24"/>
        </w:rPr>
        <w:fldChar w:fldCharType="begin"/>
      </w:r>
      <w:r w:rsidRPr="00B86C84">
        <w:rPr>
          <w:rFonts w:ascii="Times New Roman" w:hAnsi="Times New Roman" w:cs="Times New Roman"/>
          <w:b/>
          <w:i w:val="0"/>
          <w:color w:val="auto"/>
          <w:sz w:val="24"/>
        </w:rPr>
        <w:instrText xml:space="preserve"> SEQ Gambar_3. \* ARABIC </w:instrText>
      </w:r>
      <w:r w:rsidRPr="00B86C84">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3</w:t>
      </w:r>
      <w:r w:rsidRPr="00B86C84">
        <w:rPr>
          <w:rFonts w:ascii="Times New Roman" w:hAnsi="Times New Roman" w:cs="Times New Roman"/>
          <w:b/>
          <w:i w:val="0"/>
          <w:color w:val="auto"/>
          <w:sz w:val="24"/>
        </w:rPr>
        <w:fldChar w:fldCharType="end"/>
      </w:r>
      <w:r w:rsidRPr="00B86C84">
        <w:rPr>
          <w:rFonts w:ascii="Times New Roman" w:hAnsi="Times New Roman" w:cs="Times New Roman"/>
          <w:b/>
          <w:i w:val="0"/>
          <w:color w:val="auto"/>
          <w:sz w:val="24"/>
        </w:rPr>
        <w:t xml:space="preserve"> - Diagram hasil pertanyaan 12</w:t>
      </w:r>
      <w:bookmarkEnd w:id="91"/>
    </w:p>
    <w:p w14:paraId="7E804D7E" w14:textId="78A0B429" w:rsidR="00A734D7" w:rsidRPr="00333DFB"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mengatakan bahwa lebih mem</w:t>
      </w:r>
      <w:r w:rsidR="004A6AFF">
        <w:rPr>
          <w:rFonts w:ascii="Times New Roman" w:hAnsi="Times New Roman" w:cs="Times New Roman"/>
          <w:sz w:val="24"/>
          <w:szCs w:val="24"/>
          <w:lang w:val="en-US"/>
        </w:rPr>
        <w:t>ilih menggunakan media online (</w:t>
      </w:r>
      <w:r>
        <w:rPr>
          <w:rFonts w:ascii="Times New Roman" w:hAnsi="Times New Roman" w:cs="Times New Roman"/>
          <w:sz w:val="24"/>
          <w:szCs w:val="24"/>
          <w:lang w:val="en-US"/>
        </w:rPr>
        <w:t xml:space="preserve">aplikasi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dibandingkan dengan media tradisional.</w:t>
      </w:r>
    </w:p>
    <w:p w14:paraId="0ADC7B8D" w14:textId="77777777" w:rsidR="00D91DC4" w:rsidRDefault="00A734D7" w:rsidP="00D91DC4">
      <w:pPr>
        <w:keepNext/>
        <w:spacing w:after="0" w:line="360" w:lineRule="auto"/>
        <w:jc w:val="center"/>
      </w:pPr>
      <w:r>
        <w:rPr>
          <w:rFonts w:ascii="Times New Roman" w:hAnsi="Times New Roman" w:cs="Times New Roman"/>
          <w:noProof/>
          <w:sz w:val="24"/>
          <w:szCs w:val="24"/>
          <w:lang w:val="en-US"/>
        </w:rPr>
        <w:drawing>
          <wp:inline distT="0" distB="0" distL="0" distR="0" wp14:anchorId="66BD9D39" wp14:editId="1C8C6492">
            <wp:extent cx="5201285" cy="2957195"/>
            <wp:effectExtent l="0" t="0" r="0" b="0"/>
            <wp:docPr id="246" name="Picture 246" descr="Apakah sudah pernah menggunakan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pakah sudah pernah menggunakan websit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01285" cy="2957195"/>
                    </a:xfrm>
                    <a:prstGeom prst="rect">
                      <a:avLst/>
                    </a:prstGeom>
                    <a:noFill/>
                    <a:ln>
                      <a:noFill/>
                    </a:ln>
                  </pic:spPr>
                </pic:pic>
              </a:graphicData>
            </a:graphic>
          </wp:inline>
        </w:drawing>
      </w:r>
    </w:p>
    <w:p w14:paraId="2C64215E" w14:textId="3FFE248E" w:rsidR="00A734D7" w:rsidRPr="00D91DC4" w:rsidRDefault="00D91DC4" w:rsidP="00D91DC4">
      <w:pPr>
        <w:pStyle w:val="Caption"/>
        <w:jc w:val="center"/>
        <w:rPr>
          <w:rFonts w:ascii="Times New Roman" w:hAnsi="Times New Roman" w:cs="Times New Roman"/>
          <w:b/>
          <w:i w:val="0"/>
          <w:color w:val="auto"/>
          <w:sz w:val="24"/>
          <w:szCs w:val="24"/>
        </w:rPr>
      </w:pPr>
      <w:bookmarkStart w:id="92" w:name="_Toc472301404"/>
      <w:r w:rsidRPr="00D91DC4">
        <w:rPr>
          <w:rFonts w:ascii="Times New Roman" w:hAnsi="Times New Roman" w:cs="Times New Roman"/>
          <w:b/>
          <w:i w:val="0"/>
          <w:color w:val="auto"/>
          <w:sz w:val="24"/>
          <w:szCs w:val="24"/>
        </w:rPr>
        <w:t xml:space="preserve">Gambar 3. </w:t>
      </w:r>
      <w:r w:rsidRPr="00D91DC4">
        <w:rPr>
          <w:rFonts w:ascii="Times New Roman" w:hAnsi="Times New Roman" w:cs="Times New Roman"/>
          <w:b/>
          <w:i w:val="0"/>
          <w:color w:val="auto"/>
          <w:sz w:val="24"/>
          <w:szCs w:val="24"/>
        </w:rPr>
        <w:fldChar w:fldCharType="begin"/>
      </w:r>
      <w:r w:rsidRPr="00D91DC4">
        <w:rPr>
          <w:rFonts w:ascii="Times New Roman" w:hAnsi="Times New Roman" w:cs="Times New Roman"/>
          <w:b/>
          <w:i w:val="0"/>
          <w:color w:val="auto"/>
          <w:sz w:val="24"/>
          <w:szCs w:val="24"/>
        </w:rPr>
        <w:instrText xml:space="preserve"> SEQ Gambar_3. \* ARABIC </w:instrText>
      </w:r>
      <w:r w:rsidRPr="00D91DC4">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4</w:t>
      </w:r>
      <w:r w:rsidRPr="00D91DC4">
        <w:rPr>
          <w:rFonts w:ascii="Times New Roman" w:hAnsi="Times New Roman" w:cs="Times New Roman"/>
          <w:b/>
          <w:i w:val="0"/>
          <w:color w:val="auto"/>
          <w:sz w:val="24"/>
          <w:szCs w:val="24"/>
        </w:rPr>
        <w:fldChar w:fldCharType="end"/>
      </w:r>
      <w:r w:rsidRPr="00D91DC4">
        <w:rPr>
          <w:rFonts w:ascii="Times New Roman" w:hAnsi="Times New Roman" w:cs="Times New Roman"/>
          <w:b/>
          <w:i w:val="0"/>
          <w:color w:val="auto"/>
          <w:sz w:val="24"/>
          <w:szCs w:val="24"/>
        </w:rPr>
        <w:t xml:space="preserve"> - Diagram hasil pertanyaan 13</w:t>
      </w:r>
      <w:bookmarkEnd w:id="92"/>
    </w:p>
    <w:p w14:paraId="1860D5D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55F83F8B"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mereka belum pernah menggunakan aplikasi yang dapat membantu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untuk perusahaan.</w:t>
      </w:r>
    </w:p>
    <w:p w14:paraId="3EA1B5E3"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EFB6657" w14:textId="77777777" w:rsidR="00322FE2" w:rsidRDefault="00A734D7" w:rsidP="00322FE2">
      <w:pPr>
        <w:keepNext/>
        <w:spacing w:after="0" w:line="360" w:lineRule="auto"/>
        <w:jc w:val="both"/>
      </w:pPr>
      <w:r>
        <w:rPr>
          <w:rFonts w:ascii="Times New Roman" w:hAnsi="Times New Roman" w:cs="Times New Roman"/>
          <w:noProof/>
          <w:sz w:val="24"/>
          <w:szCs w:val="24"/>
          <w:lang w:val="en-US"/>
        </w:rPr>
        <w:drawing>
          <wp:inline distT="0" distB="0" distL="0" distR="0" wp14:anchorId="13457B69" wp14:editId="72DFA0D0">
            <wp:extent cx="5201285" cy="2719705"/>
            <wp:effectExtent l="0" t="0" r="0" b="4445"/>
            <wp:docPr id="245" name="Picture 245" descr="Apakah tertarik menggunakan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Apakah tertarik menggunakannya"/>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01285" cy="2719705"/>
                    </a:xfrm>
                    <a:prstGeom prst="rect">
                      <a:avLst/>
                    </a:prstGeom>
                    <a:noFill/>
                    <a:ln>
                      <a:noFill/>
                    </a:ln>
                  </pic:spPr>
                </pic:pic>
              </a:graphicData>
            </a:graphic>
          </wp:inline>
        </w:drawing>
      </w:r>
    </w:p>
    <w:p w14:paraId="5CCB9F3A" w14:textId="77AF2E0B" w:rsidR="00A734D7" w:rsidRPr="00322FE2" w:rsidRDefault="00322FE2" w:rsidP="00322FE2">
      <w:pPr>
        <w:pStyle w:val="Caption"/>
        <w:jc w:val="center"/>
        <w:rPr>
          <w:rFonts w:ascii="Times New Roman" w:hAnsi="Times New Roman" w:cs="Times New Roman"/>
          <w:b/>
          <w:i w:val="0"/>
          <w:color w:val="auto"/>
          <w:sz w:val="36"/>
          <w:szCs w:val="24"/>
        </w:rPr>
      </w:pPr>
      <w:bookmarkStart w:id="93" w:name="_Toc472301405"/>
      <w:r w:rsidRPr="00322FE2">
        <w:rPr>
          <w:rFonts w:ascii="Times New Roman" w:hAnsi="Times New Roman" w:cs="Times New Roman"/>
          <w:b/>
          <w:i w:val="0"/>
          <w:color w:val="auto"/>
          <w:sz w:val="24"/>
        </w:rPr>
        <w:t xml:space="preserve">Gambar 3. </w:t>
      </w:r>
      <w:r w:rsidRPr="00322FE2">
        <w:rPr>
          <w:rFonts w:ascii="Times New Roman" w:hAnsi="Times New Roman" w:cs="Times New Roman"/>
          <w:b/>
          <w:i w:val="0"/>
          <w:color w:val="auto"/>
          <w:sz w:val="24"/>
        </w:rPr>
        <w:fldChar w:fldCharType="begin"/>
      </w:r>
      <w:r w:rsidRPr="00322FE2">
        <w:rPr>
          <w:rFonts w:ascii="Times New Roman" w:hAnsi="Times New Roman" w:cs="Times New Roman"/>
          <w:b/>
          <w:i w:val="0"/>
          <w:color w:val="auto"/>
          <w:sz w:val="24"/>
        </w:rPr>
        <w:instrText xml:space="preserve"> SEQ Gambar_3. \* ARABIC </w:instrText>
      </w:r>
      <w:r w:rsidRPr="00322FE2">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5</w:t>
      </w:r>
      <w:r w:rsidRPr="00322FE2">
        <w:rPr>
          <w:rFonts w:ascii="Times New Roman" w:hAnsi="Times New Roman" w:cs="Times New Roman"/>
          <w:b/>
          <w:i w:val="0"/>
          <w:color w:val="auto"/>
          <w:sz w:val="24"/>
        </w:rPr>
        <w:fldChar w:fldCharType="end"/>
      </w:r>
      <w:r w:rsidRPr="00322FE2">
        <w:rPr>
          <w:rFonts w:ascii="Times New Roman" w:hAnsi="Times New Roman" w:cs="Times New Roman"/>
          <w:b/>
          <w:i w:val="0"/>
          <w:color w:val="auto"/>
          <w:sz w:val="24"/>
        </w:rPr>
        <w:t xml:space="preserve"> - Diagram hasil pertanyaan 14</w:t>
      </w:r>
      <w:bookmarkEnd w:id="93"/>
    </w:p>
    <w:p w14:paraId="0AA8652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793CCD3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jawaban yang di berikan perusahaan, mereka tertarik untuk menggunakan aplikasi yang dapat membantu dalam mendapatka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23BB15F0" w14:textId="77777777" w:rsidR="0005254F" w:rsidRDefault="00A734D7" w:rsidP="0005254F">
      <w:pPr>
        <w:keepNext/>
        <w:spacing w:after="0" w:line="360" w:lineRule="auto"/>
        <w:jc w:val="both"/>
      </w:pPr>
      <w:r>
        <w:rPr>
          <w:rFonts w:ascii="Times New Roman" w:hAnsi="Times New Roman" w:cs="Times New Roman"/>
          <w:noProof/>
          <w:sz w:val="24"/>
          <w:szCs w:val="24"/>
          <w:lang w:val="en-US"/>
        </w:rPr>
        <w:drawing>
          <wp:inline distT="0" distB="0" distL="0" distR="0" wp14:anchorId="6B9C2D9B" wp14:editId="662C5728">
            <wp:extent cx="5320030" cy="1377315"/>
            <wp:effectExtent l="0" t="0" r="0" b="0"/>
            <wp:docPr id="244" name="Picture 244" descr="Fitur yang di ingin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itur yang di inginkan"/>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20030" cy="1377315"/>
                    </a:xfrm>
                    <a:prstGeom prst="rect">
                      <a:avLst/>
                    </a:prstGeom>
                    <a:noFill/>
                    <a:ln>
                      <a:noFill/>
                    </a:ln>
                  </pic:spPr>
                </pic:pic>
              </a:graphicData>
            </a:graphic>
          </wp:inline>
        </w:drawing>
      </w:r>
    </w:p>
    <w:p w14:paraId="2C99F7EC" w14:textId="1715AD06" w:rsidR="00A734D7" w:rsidRPr="0005254F" w:rsidRDefault="0005254F" w:rsidP="0005254F">
      <w:pPr>
        <w:pStyle w:val="Caption"/>
        <w:jc w:val="center"/>
        <w:rPr>
          <w:rFonts w:ascii="Times New Roman" w:hAnsi="Times New Roman" w:cs="Times New Roman"/>
          <w:b/>
          <w:i w:val="0"/>
          <w:color w:val="auto"/>
          <w:sz w:val="36"/>
          <w:szCs w:val="24"/>
        </w:rPr>
      </w:pPr>
      <w:bookmarkStart w:id="94" w:name="_Toc472301406"/>
      <w:r w:rsidRPr="0005254F">
        <w:rPr>
          <w:rFonts w:ascii="Times New Roman" w:hAnsi="Times New Roman" w:cs="Times New Roman"/>
          <w:b/>
          <w:i w:val="0"/>
          <w:color w:val="auto"/>
          <w:sz w:val="24"/>
        </w:rPr>
        <w:t xml:space="preserve">Gambar 3. </w:t>
      </w:r>
      <w:r w:rsidRPr="0005254F">
        <w:rPr>
          <w:rFonts w:ascii="Times New Roman" w:hAnsi="Times New Roman" w:cs="Times New Roman"/>
          <w:b/>
          <w:i w:val="0"/>
          <w:color w:val="auto"/>
          <w:sz w:val="24"/>
        </w:rPr>
        <w:fldChar w:fldCharType="begin"/>
      </w:r>
      <w:r w:rsidRPr="0005254F">
        <w:rPr>
          <w:rFonts w:ascii="Times New Roman" w:hAnsi="Times New Roman" w:cs="Times New Roman"/>
          <w:b/>
          <w:i w:val="0"/>
          <w:color w:val="auto"/>
          <w:sz w:val="24"/>
        </w:rPr>
        <w:instrText xml:space="preserve"> SEQ Gambar_3. \* ARABIC </w:instrText>
      </w:r>
      <w:r w:rsidRPr="0005254F">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6</w:t>
      </w:r>
      <w:r w:rsidRPr="0005254F">
        <w:rPr>
          <w:rFonts w:ascii="Times New Roman" w:hAnsi="Times New Roman" w:cs="Times New Roman"/>
          <w:b/>
          <w:i w:val="0"/>
          <w:color w:val="auto"/>
          <w:sz w:val="24"/>
        </w:rPr>
        <w:fldChar w:fldCharType="end"/>
      </w:r>
      <w:r w:rsidRPr="0005254F">
        <w:rPr>
          <w:rFonts w:ascii="Times New Roman" w:hAnsi="Times New Roman" w:cs="Times New Roman"/>
          <w:b/>
          <w:i w:val="0"/>
          <w:color w:val="auto"/>
          <w:sz w:val="24"/>
        </w:rPr>
        <w:t xml:space="preserve"> - Diagram hasil pertanyaan 15</w:t>
      </w:r>
      <w:bookmarkEnd w:id="94"/>
    </w:p>
    <w:p w14:paraId="1B7C552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fitur yang di inginkan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adalah fitur yang sesuai dengan </w:t>
      </w:r>
      <w:r>
        <w:rPr>
          <w:rFonts w:ascii="Times New Roman" w:hAnsi="Times New Roman" w:cs="Times New Roman"/>
          <w:i/>
          <w:sz w:val="24"/>
          <w:szCs w:val="24"/>
          <w:lang w:val="en-US"/>
        </w:rPr>
        <w:t>skill</w:t>
      </w:r>
      <w:r>
        <w:rPr>
          <w:rFonts w:ascii="Times New Roman" w:hAnsi="Times New Roman" w:cs="Times New Roman"/>
          <w:sz w:val="24"/>
          <w:szCs w:val="24"/>
          <w:lang w:val="en-US"/>
        </w:rPr>
        <w:t xml:space="preserve"> yang ingin dicari.</w:t>
      </w:r>
    </w:p>
    <w:p w14:paraId="0E53B57D" w14:textId="77777777" w:rsidR="003042BC" w:rsidRDefault="00A734D7" w:rsidP="003042BC">
      <w:pPr>
        <w:keepNext/>
        <w:spacing w:after="0" w:line="360" w:lineRule="auto"/>
        <w:jc w:val="both"/>
      </w:pPr>
      <w:r>
        <w:rPr>
          <w:rFonts w:ascii="Times New Roman" w:hAnsi="Times New Roman" w:cs="Times New Roman"/>
          <w:noProof/>
          <w:sz w:val="24"/>
          <w:szCs w:val="24"/>
          <w:lang w:val="en-US"/>
        </w:rPr>
        <w:drawing>
          <wp:inline distT="0" distB="0" distL="0" distR="0" wp14:anchorId="618E7191" wp14:editId="04270A25">
            <wp:extent cx="5260975" cy="2778760"/>
            <wp:effectExtent l="0" t="0" r="0" b="2540"/>
            <wp:docPr id="243" name="Picture 243" descr="Data yang diperlu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ata yang diperlukan"/>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0975" cy="2778760"/>
                    </a:xfrm>
                    <a:prstGeom prst="rect">
                      <a:avLst/>
                    </a:prstGeom>
                    <a:noFill/>
                    <a:ln>
                      <a:noFill/>
                    </a:ln>
                  </pic:spPr>
                </pic:pic>
              </a:graphicData>
            </a:graphic>
          </wp:inline>
        </w:drawing>
      </w:r>
    </w:p>
    <w:p w14:paraId="5AE5B60C" w14:textId="716B0F42" w:rsidR="00A734D7" w:rsidRPr="003042BC" w:rsidRDefault="003042BC" w:rsidP="003042BC">
      <w:pPr>
        <w:pStyle w:val="Caption"/>
        <w:jc w:val="center"/>
        <w:rPr>
          <w:rFonts w:ascii="Times New Roman" w:hAnsi="Times New Roman" w:cs="Times New Roman"/>
          <w:b/>
          <w:i w:val="0"/>
          <w:color w:val="auto"/>
          <w:sz w:val="36"/>
          <w:szCs w:val="24"/>
        </w:rPr>
      </w:pPr>
      <w:bookmarkStart w:id="95" w:name="_Toc472301407"/>
      <w:r w:rsidRPr="003042BC">
        <w:rPr>
          <w:rFonts w:ascii="Times New Roman" w:hAnsi="Times New Roman" w:cs="Times New Roman"/>
          <w:b/>
          <w:i w:val="0"/>
          <w:color w:val="auto"/>
          <w:sz w:val="24"/>
        </w:rPr>
        <w:t xml:space="preserve">Gambar 3. </w:t>
      </w:r>
      <w:r w:rsidRPr="003042BC">
        <w:rPr>
          <w:rFonts w:ascii="Times New Roman" w:hAnsi="Times New Roman" w:cs="Times New Roman"/>
          <w:b/>
          <w:i w:val="0"/>
          <w:color w:val="auto"/>
          <w:sz w:val="24"/>
        </w:rPr>
        <w:fldChar w:fldCharType="begin"/>
      </w:r>
      <w:r w:rsidRPr="003042BC">
        <w:rPr>
          <w:rFonts w:ascii="Times New Roman" w:hAnsi="Times New Roman" w:cs="Times New Roman"/>
          <w:b/>
          <w:i w:val="0"/>
          <w:color w:val="auto"/>
          <w:sz w:val="24"/>
        </w:rPr>
        <w:instrText xml:space="preserve"> SEQ Gambar_3. \* ARABIC </w:instrText>
      </w:r>
      <w:r w:rsidRPr="003042BC">
        <w:rPr>
          <w:rFonts w:ascii="Times New Roman" w:hAnsi="Times New Roman" w:cs="Times New Roman"/>
          <w:b/>
          <w:i w:val="0"/>
          <w:color w:val="auto"/>
          <w:sz w:val="24"/>
        </w:rPr>
        <w:fldChar w:fldCharType="separate"/>
      </w:r>
      <w:r w:rsidR="00133935">
        <w:rPr>
          <w:rFonts w:ascii="Times New Roman" w:hAnsi="Times New Roman" w:cs="Times New Roman"/>
          <w:b/>
          <w:i w:val="0"/>
          <w:noProof/>
          <w:color w:val="auto"/>
          <w:sz w:val="24"/>
        </w:rPr>
        <w:t>17</w:t>
      </w:r>
      <w:r w:rsidRPr="003042BC">
        <w:rPr>
          <w:rFonts w:ascii="Times New Roman" w:hAnsi="Times New Roman" w:cs="Times New Roman"/>
          <w:b/>
          <w:i w:val="0"/>
          <w:color w:val="auto"/>
          <w:sz w:val="24"/>
        </w:rPr>
        <w:fldChar w:fldCharType="end"/>
      </w:r>
      <w:r w:rsidRPr="003042BC">
        <w:rPr>
          <w:rFonts w:ascii="Times New Roman" w:hAnsi="Times New Roman" w:cs="Times New Roman"/>
          <w:b/>
          <w:i w:val="0"/>
          <w:color w:val="auto"/>
          <w:sz w:val="24"/>
        </w:rPr>
        <w:t xml:space="preserve"> - Diagram hasil pertanyaan 16</w:t>
      </w:r>
      <w:bookmarkEnd w:id="95"/>
    </w:p>
    <w:p w14:paraId="3985E432"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09012FA" w14:textId="77777777" w:rsidR="00A734D7" w:rsidRPr="00244831"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yang telah di isi, perusahaan memerlukan data berupa pendidikan, nilai IPK, universitas, dan pengalaman kerja calo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ata tersebut dapat menjadi panduan dalam mengembangkan sistem aplikasi.</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96" w:name="_Toc473911294"/>
      <w:r w:rsidRPr="008B1423">
        <w:rPr>
          <w:rFonts w:cs="Times New Roman"/>
          <w:b/>
        </w:rPr>
        <w:t>Solusi yang Diajukan</w:t>
      </w:r>
      <w:bookmarkEnd w:id="96"/>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57DEFC59" w14:textId="4F791144" w:rsidR="00F82C4D" w:rsidRPr="008B1423" w:rsidRDefault="00F82C4D" w:rsidP="00E00360">
      <w:pPr>
        <w:rPr>
          <w:rFonts w:ascii="Times New Roman" w:hAnsi="Times New Roman" w:cs="Times New Roman"/>
          <w:sz w:val="24"/>
          <w:szCs w:val="24"/>
        </w:rPr>
      </w:pPr>
    </w:p>
    <w:p w14:paraId="4CA6B497" w14:textId="77777777" w:rsidR="00F82C4D" w:rsidRPr="008B1423" w:rsidRDefault="00F82C4D" w:rsidP="000F1191">
      <w:pPr>
        <w:pStyle w:val="Heading2"/>
        <w:spacing w:line="360" w:lineRule="auto"/>
        <w:contextualSpacing w:val="0"/>
        <w:rPr>
          <w:b w:val="0"/>
        </w:rPr>
      </w:pPr>
      <w:bookmarkStart w:id="97" w:name="_Toc473911295"/>
      <w:r w:rsidRPr="008B1423">
        <w:t>Perancangan</w:t>
      </w:r>
      <w:bookmarkEnd w:id="97"/>
    </w:p>
    <w:p w14:paraId="326AEBF5" w14:textId="77777777" w:rsidR="00F82C4D" w:rsidRPr="008B1423" w:rsidRDefault="00F82C4D" w:rsidP="000F1191">
      <w:pPr>
        <w:pStyle w:val="Heading3"/>
        <w:rPr>
          <w:rFonts w:cs="Times New Roman"/>
          <w:b/>
        </w:rPr>
      </w:pPr>
      <w:bookmarkStart w:id="98" w:name="_Toc473911296"/>
      <w:r w:rsidRPr="008B1423">
        <w:rPr>
          <w:rFonts w:cs="Times New Roman"/>
          <w:b/>
        </w:rPr>
        <w:t>Software Design Document</w:t>
      </w:r>
      <w:bookmarkEnd w:id="98"/>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99" w:name="_Toc473911297"/>
      <w:r w:rsidRPr="008B1423">
        <w:rPr>
          <w:rFonts w:cs="Times New Roman"/>
          <w:b/>
        </w:rPr>
        <w:t>Perancangan Sistem</w:t>
      </w:r>
      <w:bookmarkEnd w:id="99"/>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475.5pt;height:418.5pt" o:ole="">
            <v:imagedata r:id="rId63" o:title=""/>
          </v:shape>
          <o:OLEObject Type="Embed" ProgID="Visio.Drawing.15" ShapeID="_x0000_i1125" DrawAspect="Content" ObjectID="_1547730730" r:id="rId64"/>
        </w:object>
      </w:r>
    </w:p>
    <w:p w14:paraId="6DBC3491" w14:textId="1038950F"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100" w:name="_Toc472301408"/>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133935">
        <w:rPr>
          <w:rFonts w:ascii="Times New Roman" w:hAnsi="Times New Roman" w:cs="Times New Roman"/>
          <w:b/>
          <w:noProof/>
          <w:color w:val="auto"/>
          <w:sz w:val="24"/>
          <w:szCs w:val="24"/>
        </w:rPr>
        <w:t>18</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100"/>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41C46B7E" w:rsidR="005208B7" w:rsidRPr="008B1423" w:rsidRDefault="005208B7" w:rsidP="005208B7">
      <w:pPr>
        <w:pStyle w:val="Caption"/>
        <w:keepNext/>
        <w:jc w:val="center"/>
        <w:rPr>
          <w:rFonts w:ascii="Times New Roman" w:hAnsi="Times New Roman" w:cs="Times New Roman"/>
          <w:b/>
          <w:color w:val="auto"/>
          <w:sz w:val="24"/>
          <w:szCs w:val="24"/>
        </w:rPr>
      </w:pPr>
      <w:bookmarkStart w:id="101" w:name="_Toc47230151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101"/>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2BA6DB01" w:rsidR="005208B7" w:rsidRPr="008B1423" w:rsidRDefault="005208B7" w:rsidP="005208B7">
      <w:pPr>
        <w:pStyle w:val="Caption"/>
        <w:keepNext/>
        <w:jc w:val="center"/>
        <w:rPr>
          <w:rFonts w:ascii="Times New Roman" w:hAnsi="Times New Roman" w:cs="Times New Roman"/>
          <w:b/>
          <w:i w:val="0"/>
          <w:color w:val="auto"/>
          <w:sz w:val="24"/>
          <w:szCs w:val="24"/>
        </w:rPr>
      </w:pPr>
      <w:bookmarkStart w:id="102" w:name="_Toc47230151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102"/>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0A40919A" w:rsidR="005208B7" w:rsidRPr="008B1423" w:rsidRDefault="005208B7" w:rsidP="005208B7">
      <w:pPr>
        <w:pStyle w:val="Caption"/>
        <w:keepNext/>
        <w:jc w:val="center"/>
        <w:rPr>
          <w:rFonts w:ascii="Times New Roman" w:hAnsi="Times New Roman" w:cs="Times New Roman"/>
          <w:b/>
          <w:color w:val="auto"/>
          <w:sz w:val="24"/>
          <w:szCs w:val="24"/>
        </w:rPr>
      </w:pPr>
      <w:bookmarkStart w:id="103" w:name="_Toc47230151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103"/>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6B095DE8" w:rsidR="005208B7" w:rsidRPr="008B1423" w:rsidRDefault="005208B7" w:rsidP="005208B7">
      <w:pPr>
        <w:pStyle w:val="Caption"/>
        <w:keepNext/>
        <w:jc w:val="center"/>
        <w:rPr>
          <w:rFonts w:ascii="Times New Roman" w:hAnsi="Times New Roman" w:cs="Times New Roman"/>
          <w:b/>
          <w:i w:val="0"/>
          <w:color w:val="auto"/>
          <w:sz w:val="24"/>
          <w:szCs w:val="24"/>
        </w:rPr>
      </w:pPr>
      <w:bookmarkStart w:id="104" w:name="_Toc47230152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571A284E" w:rsidR="005208B7" w:rsidRPr="008B1423" w:rsidRDefault="005208B7" w:rsidP="005208B7">
      <w:pPr>
        <w:pStyle w:val="Caption"/>
        <w:keepNext/>
        <w:jc w:val="center"/>
        <w:rPr>
          <w:rFonts w:ascii="Times New Roman" w:hAnsi="Times New Roman" w:cs="Times New Roman"/>
          <w:b/>
          <w:i w:val="0"/>
          <w:color w:val="auto"/>
          <w:sz w:val="24"/>
          <w:szCs w:val="24"/>
        </w:rPr>
      </w:pPr>
      <w:bookmarkStart w:id="105" w:name="_Toc47230152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648929BB" w:rsidR="005208B7" w:rsidRPr="008B1423" w:rsidRDefault="005208B7" w:rsidP="005208B7">
      <w:pPr>
        <w:pStyle w:val="Caption"/>
        <w:keepNext/>
        <w:jc w:val="center"/>
        <w:rPr>
          <w:rFonts w:ascii="Times New Roman" w:hAnsi="Times New Roman" w:cs="Times New Roman"/>
          <w:b/>
          <w:i w:val="0"/>
          <w:color w:val="auto"/>
          <w:sz w:val="24"/>
          <w:szCs w:val="24"/>
        </w:rPr>
      </w:pPr>
      <w:bookmarkStart w:id="106" w:name="_Toc47230152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3F9802C6" w:rsidR="005208B7" w:rsidRPr="008B1423" w:rsidRDefault="005208B7" w:rsidP="005208B7">
      <w:pPr>
        <w:pStyle w:val="Caption"/>
        <w:keepNext/>
        <w:jc w:val="center"/>
        <w:rPr>
          <w:rFonts w:ascii="Times New Roman" w:hAnsi="Times New Roman" w:cs="Times New Roman"/>
          <w:b/>
          <w:i w:val="0"/>
          <w:color w:val="auto"/>
          <w:sz w:val="24"/>
          <w:szCs w:val="24"/>
        </w:rPr>
      </w:pPr>
      <w:bookmarkStart w:id="107" w:name="_Toc4723015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262DB187" w:rsidR="005208B7" w:rsidRPr="008B1423" w:rsidRDefault="005208B7" w:rsidP="005208B7">
      <w:pPr>
        <w:pStyle w:val="Caption"/>
        <w:keepNext/>
        <w:jc w:val="center"/>
        <w:rPr>
          <w:rFonts w:ascii="Times New Roman" w:hAnsi="Times New Roman" w:cs="Times New Roman"/>
          <w:b/>
          <w:i w:val="0"/>
          <w:color w:val="auto"/>
          <w:sz w:val="24"/>
          <w:szCs w:val="24"/>
        </w:rPr>
      </w:pPr>
      <w:bookmarkStart w:id="108" w:name="_Toc4723015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0BECCE2E" w:rsidR="005208B7" w:rsidRPr="008B1423" w:rsidRDefault="005208B7" w:rsidP="005208B7">
      <w:pPr>
        <w:pStyle w:val="Caption"/>
        <w:keepNext/>
        <w:jc w:val="center"/>
        <w:rPr>
          <w:rFonts w:ascii="Times New Roman" w:hAnsi="Times New Roman" w:cs="Times New Roman"/>
          <w:b/>
          <w:i w:val="0"/>
          <w:color w:val="auto"/>
          <w:sz w:val="24"/>
          <w:szCs w:val="24"/>
        </w:rPr>
      </w:pPr>
      <w:bookmarkStart w:id="109" w:name="_Toc4723015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0C7DAFDF" w:rsidR="005208B7" w:rsidRPr="008B1423" w:rsidRDefault="005208B7" w:rsidP="005208B7">
      <w:pPr>
        <w:pStyle w:val="Caption"/>
        <w:keepNext/>
        <w:jc w:val="center"/>
        <w:rPr>
          <w:rFonts w:ascii="Times New Roman" w:hAnsi="Times New Roman" w:cs="Times New Roman"/>
          <w:b/>
          <w:color w:val="auto"/>
          <w:sz w:val="24"/>
          <w:szCs w:val="24"/>
        </w:rPr>
      </w:pPr>
      <w:bookmarkStart w:id="110" w:name="_Toc4723015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66F8FCD8" w:rsidR="005208B7" w:rsidRPr="008B1423" w:rsidRDefault="005208B7" w:rsidP="005208B7">
      <w:pPr>
        <w:pStyle w:val="Caption"/>
        <w:keepNext/>
        <w:jc w:val="center"/>
        <w:rPr>
          <w:rFonts w:ascii="Times New Roman" w:hAnsi="Times New Roman" w:cs="Times New Roman"/>
          <w:b/>
          <w:i w:val="0"/>
          <w:color w:val="auto"/>
          <w:sz w:val="24"/>
          <w:szCs w:val="24"/>
        </w:rPr>
      </w:pPr>
      <w:bookmarkStart w:id="111" w:name="_Toc4723015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4593B720" w:rsidR="005208B7" w:rsidRPr="008B1423" w:rsidRDefault="005208B7" w:rsidP="005208B7">
      <w:pPr>
        <w:pStyle w:val="Caption"/>
        <w:keepNext/>
        <w:jc w:val="center"/>
        <w:rPr>
          <w:rFonts w:ascii="Times New Roman" w:hAnsi="Times New Roman" w:cs="Times New Roman"/>
          <w:b/>
          <w:i w:val="0"/>
          <w:color w:val="auto"/>
          <w:sz w:val="24"/>
          <w:szCs w:val="24"/>
        </w:rPr>
      </w:pPr>
      <w:bookmarkStart w:id="112" w:name="_Toc4723015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22ABDA65" w:rsidR="00112D36" w:rsidRPr="008B1423" w:rsidRDefault="00112D36" w:rsidP="00112D36">
      <w:pPr>
        <w:pStyle w:val="Caption"/>
        <w:keepNext/>
        <w:jc w:val="center"/>
        <w:rPr>
          <w:rFonts w:ascii="Times New Roman" w:hAnsi="Times New Roman" w:cs="Times New Roman"/>
          <w:b/>
          <w:i w:val="0"/>
          <w:color w:val="auto"/>
          <w:sz w:val="24"/>
          <w:szCs w:val="24"/>
        </w:rPr>
      </w:pPr>
      <w:bookmarkStart w:id="113" w:name="_Toc4723015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182F529C" w:rsidR="00112D36" w:rsidRPr="008B1423" w:rsidRDefault="00112D36" w:rsidP="00112D36">
      <w:pPr>
        <w:pStyle w:val="Caption"/>
        <w:keepNext/>
        <w:jc w:val="center"/>
        <w:rPr>
          <w:rFonts w:ascii="Times New Roman" w:hAnsi="Times New Roman" w:cs="Times New Roman"/>
          <w:b/>
          <w:color w:val="auto"/>
          <w:sz w:val="24"/>
          <w:szCs w:val="24"/>
        </w:rPr>
      </w:pPr>
      <w:bookmarkStart w:id="114" w:name="_Toc4723015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0431DD33" w:rsidR="00112D36" w:rsidRPr="008B1423" w:rsidRDefault="00112D36" w:rsidP="00112D36">
      <w:pPr>
        <w:pStyle w:val="Caption"/>
        <w:keepNext/>
        <w:jc w:val="center"/>
        <w:rPr>
          <w:rFonts w:ascii="Times New Roman" w:hAnsi="Times New Roman" w:cs="Times New Roman"/>
          <w:b/>
          <w:i w:val="0"/>
          <w:color w:val="auto"/>
          <w:sz w:val="24"/>
          <w:szCs w:val="24"/>
        </w:rPr>
      </w:pPr>
      <w:bookmarkStart w:id="115" w:name="_Toc4723015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033E28D6" w:rsidR="00112D36" w:rsidRPr="008B1423" w:rsidRDefault="00112D36" w:rsidP="00112D36">
      <w:pPr>
        <w:pStyle w:val="Caption"/>
        <w:keepNext/>
        <w:jc w:val="center"/>
        <w:rPr>
          <w:rFonts w:ascii="Times New Roman" w:hAnsi="Times New Roman" w:cs="Times New Roman"/>
          <w:b/>
          <w:color w:val="auto"/>
          <w:sz w:val="24"/>
          <w:szCs w:val="24"/>
        </w:rPr>
      </w:pPr>
      <w:bookmarkStart w:id="116" w:name="_Toc4723015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2B077F0C" w:rsidR="00112D36" w:rsidRPr="008B1423" w:rsidRDefault="00112D36" w:rsidP="00112D36">
      <w:pPr>
        <w:pStyle w:val="Caption"/>
        <w:keepNext/>
        <w:jc w:val="center"/>
        <w:rPr>
          <w:rFonts w:ascii="Times New Roman" w:hAnsi="Times New Roman" w:cs="Times New Roman"/>
          <w:b/>
          <w:color w:val="auto"/>
          <w:sz w:val="24"/>
          <w:szCs w:val="24"/>
        </w:rPr>
      </w:pPr>
      <w:bookmarkStart w:id="117" w:name="_Toc4723015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34D2D21D" w:rsidR="00112D36" w:rsidRPr="008B1423" w:rsidRDefault="00112D36" w:rsidP="00112D36">
      <w:pPr>
        <w:pStyle w:val="Caption"/>
        <w:keepNext/>
        <w:jc w:val="center"/>
        <w:rPr>
          <w:rFonts w:ascii="Times New Roman" w:hAnsi="Times New Roman" w:cs="Times New Roman"/>
          <w:b/>
          <w:color w:val="auto"/>
          <w:sz w:val="24"/>
          <w:szCs w:val="24"/>
        </w:rPr>
      </w:pPr>
      <w:bookmarkStart w:id="118" w:name="_Toc4723015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1204B74B" w:rsidR="008F78B5" w:rsidRPr="008B1423" w:rsidRDefault="008F78B5" w:rsidP="008F78B5">
      <w:pPr>
        <w:pStyle w:val="Caption"/>
        <w:keepNext/>
        <w:jc w:val="center"/>
        <w:rPr>
          <w:rFonts w:ascii="Times New Roman" w:hAnsi="Times New Roman" w:cs="Times New Roman"/>
          <w:b/>
          <w:color w:val="auto"/>
          <w:sz w:val="24"/>
          <w:szCs w:val="24"/>
        </w:rPr>
      </w:pPr>
      <w:bookmarkStart w:id="119" w:name="_Toc4723015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0A17316B" w:rsidR="00B353EF" w:rsidRPr="008B1423" w:rsidRDefault="00B353EF" w:rsidP="00B353EF">
      <w:pPr>
        <w:pStyle w:val="Caption"/>
        <w:keepNext/>
        <w:jc w:val="center"/>
        <w:rPr>
          <w:rFonts w:ascii="Times New Roman" w:hAnsi="Times New Roman" w:cs="Times New Roman"/>
          <w:b/>
          <w:color w:val="auto"/>
          <w:sz w:val="24"/>
          <w:szCs w:val="24"/>
        </w:rPr>
      </w:pPr>
      <w:bookmarkStart w:id="120" w:name="_Toc4723015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06EC3368" w:rsidR="00D35610" w:rsidRPr="008B1423" w:rsidRDefault="00D35610" w:rsidP="00D35610">
      <w:pPr>
        <w:pStyle w:val="Caption"/>
        <w:keepNext/>
        <w:jc w:val="center"/>
        <w:rPr>
          <w:rFonts w:ascii="Times New Roman" w:hAnsi="Times New Roman" w:cs="Times New Roman"/>
          <w:b/>
          <w:color w:val="auto"/>
          <w:sz w:val="24"/>
          <w:szCs w:val="24"/>
        </w:rPr>
      </w:pPr>
      <w:bookmarkStart w:id="121" w:name="_Toc4723015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53275879" w:rsidR="00D35610" w:rsidRPr="008B1423" w:rsidRDefault="00D35610" w:rsidP="00D35610">
      <w:pPr>
        <w:pStyle w:val="Caption"/>
        <w:keepNext/>
        <w:jc w:val="center"/>
        <w:rPr>
          <w:rFonts w:ascii="Times New Roman" w:hAnsi="Times New Roman" w:cs="Times New Roman"/>
          <w:b/>
          <w:color w:val="auto"/>
          <w:sz w:val="24"/>
          <w:szCs w:val="24"/>
        </w:rPr>
      </w:pPr>
      <w:bookmarkStart w:id="122" w:name="_Toc4723015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1F8A1DE1" w:rsidR="00D35610" w:rsidRPr="008B1423" w:rsidRDefault="00D35610" w:rsidP="00D35610">
      <w:pPr>
        <w:pStyle w:val="Caption"/>
        <w:keepNext/>
        <w:jc w:val="center"/>
        <w:rPr>
          <w:rFonts w:ascii="Times New Roman" w:hAnsi="Times New Roman" w:cs="Times New Roman"/>
          <w:b/>
          <w:color w:val="auto"/>
          <w:sz w:val="24"/>
          <w:szCs w:val="24"/>
        </w:rPr>
      </w:pPr>
      <w:bookmarkStart w:id="123" w:name="_Toc4723015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126" type="#_x0000_t75" style="width:454.5pt;height:403.5pt" o:ole="">
            <v:imagedata r:id="rId65" o:title=""/>
          </v:shape>
          <o:OLEObject Type="Embed" ProgID="Visio.Drawing.15" ShapeID="_x0000_i1126" DrawAspect="Content" ObjectID="_1547730731" r:id="rId66"/>
        </w:object>
      </w:r>
    </w:p>
    <w:p w14:paraId="36895D33" w14:textId="1EAA850C"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24" w:name="_Toc4723014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24"/>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127" type="#_x0000_t75" style="width:447pt;height:396pt" o:ole="">
            <v:imagedata r:id="rId67" o:title=""/>
          </v:shape>
          <o:OLEObject Type="Embed" ProgID="Visio.Drawing.15" ShapeID="_x0000_i1127" DrawAspect="Content" ObjectID="_1547730732" r:id="rId68"/>
        </w:object>
      </w:r>
    </w:p>
    <w:p w14:paraId="2B5D551A" w14:textId="0E6F5E2A"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25" w:name="_Toc4723014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25"/>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128" type="#_x0000_t75" style="width:447pt;height:396pt" o:ole="">
            <v:imagedata r:id="rId69" o:title=""/>
          </v:shape>
          <o:OLEObject Type="Embed" ProgID="Visio.Drawing.15" ShapeID="_x0000_i1128" DrawAspect="Content" ObjectID="_1547730733" r:id="rId70"/>
        </w:object>
      </w:r>
    </w:p>
    <w:p w14:paraId="28C9A759" w14:textId="098D2753"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26" w:name="_Toc4723014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26"/>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129" type="#_x0000_t75" style="width:6in;height:382.5pt" o:ole="">
            <v:imagedata r:id="rId71" o:title=""/>
          </v:shape>
          <o:OLEObject Type="Embed" ProgID="Visio.Drawing.15" ShapeID="_x0000_i1129" DrawAspect="Content" ObjectID="_1547730734" r:id="rId72"/>
        </w:object>
      </w:r>
    </w:p>
    <w:p w14:paraId="2EF7C7EC" w14:textId="45A0192C"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27" w:name="_Toc4723014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27"/>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130" type="#_x0000_t75" style="width:447pt;height:396pt" o:ole="">
            <v:imagedata r:id="rId73" o:title=""/>
          </v:shape>
          <o:OLEObject Type="Embed" ProgID="Visio.Drawing.15" ShapeID="_x0000_i1130" DrawAspect="Content" ObjectID="_1547730735" r:id="rId74"/>
        </w:object>
      </w:r>
    </w:p>
    <w:p w14:paraId="18069854" w14:textId="19C49E39"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28" w:name="_Toc4723014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28"/>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131" type="#_x0000_t75" style="width:468pt;height:411pt" o:ole="">
            <v:imagedata r:id="rId75" o:title=""/>
          </v:shape>
          <o:OLEObject Type="Embed" ProgID="Visio.Drawing.15" ShapeID="_x0000_i1131" DrawAspect="Content" ObjectID="_1547730736" r:id="rId76"/>
        </w:object>
      </w:r>
    </w:p>
    <w:p w14:paraId="052781B2" w14:textId="2E85F871"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29" w:name="_Toc4723014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29"/>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132" type="#_x0000_t75" style="width:389.25pt;height:417pt" o:ole="">
            <v:imagedata r:id="rId77" o:title=""/>
          </v:shape>
          <o:OLEObject Type="Embed" ProgID="Visio.Drawing.15" ShapeID="_x0000_i1132" DrawAspect="Content" ObjectID="_1547730737" r:id="rId78"/>
        </w:object>
      </w:r>
    </w:p>
    <w:p w14:paraId="4AA8571C" w14:textId="50B7DAC1"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30" w:name="_Toc4723014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30"/>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133" type="#_x0000_t75" style="width:468pt;height:303pt" o:ole="">
            <v:imagedata r:id="rId79" o:title=""/>
          </v:shape>
          <o:OLEObject Type="Embed" ProgID="Visio.Drawing.15" ShapeID="_x0000_i1133" DrawAspect="Content" ObjectID="_1547730738" r:id="rId80"/>
        </w:object>
      </w:r>
    </w:p>
    <w:p w14:paraId="00887B70" w14:textId="10DD4B0F"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31" w:name="_Toc4723014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31"/>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134" type="#_x0000_t75" style="width:468pt;height:411pt" o:ole="">
            <v:imagedata r:id="rId81" o:title=""/>
          </v:shape>
          <o:OLEObject Type="Embed" ProgID="Visio.Drawing.15" ShapeID="_x0000_i1134" DrawAspect="Content" ObjectID="_1547730739" r:id="rId82"/>
        </w:object>
      </w:r>
    </w:p>
    <w:p w14:paraId="35197B21" w14:textId="6F0EAB28"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32" w:name="_Toc4723014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32"/>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135" type="#_x0000_t75" style="width:6in;height:388.5pt" o:ole="">
            <v:imagedata r:id="rId83" o:title=""/>
          </v:shape>
          <o:OLEObject Type="Embed" ProgID="Visio.Drawing.15" ShapeID="_x0000_i1135" DrawAspect="Content" ObjectID="_1547730740" r:id="rId84"/>
        </w:object>
      </w:r>
    </w:p>
    <w:p w14:paraId="3C0767D4" w14:textId="40012682"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33" w:name="_Toc4723014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33"/>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136" type="#_x0000_t75" style="width:396pt;height:352.5pt" o:ole="">
            <v:imagedata r:id="rId85" o:title=""/>
          </v:shape>
          <o:OLEObject Type="Embed" ProgID="Visio.Drawing.15" ShapeID="_x0000_i1136" DrawAspect="Content" ObjectID="_1547730741" r:id="rId86"/>
        </w:object>
      </w:r>
    </w:p>
    <w:p w14:paraId="0C5B4FBF" w14:textId="7F1DCFA9"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34" w:name="_Toc4723014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34"/>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137" type="#_x0000_t75" style="width:389.25pt;height:201pt" o:ole="">
            <v:imagedata r:id="rId87" o:title=""/>
          </v:shape>
          <o:OLEObject Type="Embed" ProgID="Visio.Drawing.15" ShapeID="_x0000_i1137" DrawAspect="Content" ObjectID="_1547730742" r:id="rId88"/>
        </w:object>
      </w:r>
    </w:p>
    <w:p w14:paraId="08CCA153" w14:textId="0A1661A0"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35" w:name="_Toc4723014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35"/>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138" type="#_x0000_t75" style="width:468pt;height:238.5pt" o:ole="">
            <v:imagedata r:id="rId89" o:title=""/>
          </v:shape>
          <o:OLEObject Type="Embed" ProgID="Visio.Drawing.15" ShapeID="_x0000_i1138" DrawAspect="Content" ObjectID="_1547730743" r:id="rId90"/>
        </w:object>
      </w:r>
    </w:p>
    <w:p w14:paraId="3083EF1F" w14:textId="46E4BC52"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36" w:name="_Toc4723014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36"/>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139" type="#_x0000_t75" style="width:468pt;height:418.5pt" o:ole="">
            <v:imagedata r:id="rId91" o:title=""/>
          </v:shape>
          <o:OLEObject Type="Embed" ProgID="Visio.Drawing.15" ShapeID="_x0000_i1139" DrawAspect="Content" ObjectID="_1547730744" r:id="rId92"/>
        </w:object>
      </w:r>
    </w:p>
    <w:p w14:paraId="6A52D2E8" w14:textId="7045C274"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37" w:name="_Toc4723014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37"/>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140" type="#_x0000_t75" style="width:468pt;height:418.5pt" o:ole="">
            <v:imagedata r:id="rId93" o:title=""/>
          </v:shape>
          <o:OLEObject Type="Embed" ProgID="Visio.Drawing.15" ShapeID="_x0000_i1140" DrawAspect="Content" ObjectID="_1547730745" r:id="rId94"/>
        </w:object>
      </w:r>
    </w:p>
    <w:p w14:paraId="1B9CEDC8" w14:textId="433BCAC4"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38" w:name="_Toc4723014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38"/>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141" type="#_x0000_t75" style="width:381pt;height:345pt" o:ole="">
            <v:imagedata r:id="rId95" o:title=""/>
          </v:shape>
          <o:OLEObject Type="Embed" ProgID="Visio.Drawing.15" ShapeID="_x0000_i1141" DrawAspect="Content" ObjectID="_1547730746" r:id="rId96"/>
        </w:object>
      </w:r>
    </w:p>
    <w:p w14:paraId="4F16D9AA" w14:textId="3ECF65DF"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39" w:name="_Toc4723014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39"/>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142" type="#_x0000_t75" style="width:468pt;height:424.5pt" o:ole="">
            <v:imagedata r:id="rId97" o:title=""/>
          </v:shape>
          <o:OLEObject Type="Embed" ProgID="Visio.Drawing.15" ShapeID="_x0000_i1142" DrawAspect="Content" ObjectID="_1547730747" r:id="rId98"/>
        </w:object>
      </w:r>
    </w:p>
    <w:p w14:paraId="2CCBB4B1" w14:textId="273999AA"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40" w:name="_Toc4723014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40"/>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143" type="#_x0000_t75" style="width:468pt;height:381pt" o:ole="">
            <v:imagedata r:id="rId99" o:title=""/>
          </v:shape>
          <o:OLEObject Type="Embed" ProgID="Visio.Drawing.15" ShapeID="_x0000_i1143" DrawAspect="Content" ObjectID="_1547730748" r:id="rId100"/>
        </w:object>
      </w:r>
    </w:p>
    <w:p w14:paraId="5EF55602" w14:textId="196F0482"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41" w:name="_Toc47230142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41"/>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144" type="#_x0000_t75" style="width:445.5pt;height:367.5pt" o:ole="">
            <v:imagedata r:id="rId101" o:title=""/>
          </v:shape>
          <o:OLEObject Type="Embed" ProgID="Visio.Drawing.15" ShapeID="_x0000_i1144" DrawAspect="Content" ObjectID="_1547730749" r:id="rId102"/>
        </w:object>
      </w:r>
    </w:p>
    <w:p w14:paraId="68446B12" w14:textId="5FDEE518"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42" w:name="_Toc4723014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42"/>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145" type="#_x0000_t75" style="width:418.5pt;height:381pt" o:ole="">
            <v:imagedata r:id="rId103" o:title=""/>
          </v:shape>
          <o:OLEObject Type="Embed" ProgID="Visio.Drawing.15" ShapeID="_x0000_i1145" DrawAspect="Content" ObjectID="_1547730750" r:id="rId104"/>
        </w:object>
      </w:r>
    </w:p>
    <w:p w14:paraId="3A99C2A2" w14:textId="03483D8F"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43" w:name="_Toc4723014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43"/>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146" type="#_x0000_t75" style="width:468pt;height:424.5pt" o:ole="">
            <v:imagedata r:id="rId105" o:title=""/>
          </v:shape>
          <o:OLEObject Type="Embed" ProgID="Visio.Drawing.15" ShapeID="_x0000_i1146" DrawAspect="Content" ObjectID="_1547730751" r:id="rId106"/>
        </w:object>
      </w:r>
    </w:p>
    <w:p w14:paraId="61B145D4" w14:textId="59343368"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44" w:name="_Toc4723014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44"/>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147" type="#_x0000_t75" style="width:396pt;height:5in" o:ole="">
            <v:imagedata r:id="rId107" o:title=""/>
          </v:shape>
          <o:OLEObject Type="Embed" ProgID="Visio.Drawing.15" ShapeID="_x0000_i1147" DrawAspect="Content" ObjectID="_1547730752" r:id="rId108"/>
        </w:object>
      </w:r>
    </w:p>
    <w:p w14:paraId="5DA2F301" w14:textId="206F677F"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45" w:name="_Toc4723014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45"/>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148" type="#_x0000_t75" style="width:468pt;height:425.25pt" o:ole="">
            <v:imagedata r:id="rId109" o:title=""/>
          </v:shape>
          <o:OLEObject Type="Embed" ProgID="Visio.Drawing.15" ShapeID="_x0000_i1148" DrawAspect="Content" ObjectID="_1547730753" r:id="rId110"/>
        </w:object>
      </w:r>
    </w:p>
    <w:p w14:paraId="7BA79F48" w14:textId="77B16004"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46" w:name="_Toc4723014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46"/>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149" type="#_x0000_t75" style="width:468pt;height:424.5pt" o:ole="">
            <v:imagedata r:id="rId111" o:title=""/>
          </v:shape>
          <o:OLEObject Type="Embed" ProgID="Visio.Drawing.15" ShapeID="_x0000_i1149" DrawAspect="Content" ObjectID="_1547730754" r:id="rId112"/>
        </w:object>
      </w:r>
    </w:p>
    <w:p w14:paraId="2BA26221" w14:textId="3A352DD6"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47" w:name="_Toc4723014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47"/>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22F893A9" w14:textId="3838F828" w:rsidR="00775AC8" w:rsidRPr="008B1423"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8B1423" w:rsidRDefault="00775AC8" w:rsidP="00775AC8">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sz w:val="24"/>
          <w:szCs w:val="24"/>
        </w:rPr>
        <w:br w:type="page"/>
      </w:r>
    </w:p>
    <w:p w14:paraId="50BAEE7B" w14:textId="5806B2C0" w:rsidR="00775AC8" w:rsidRPr="00775AC8" w:rsidRDefault="00775AC8" w:rsidP="000F1191">
      <w:pPr>
        <w:pStyle w:val="Heading4"/>
        <w:rPr>
          <w:rFonts w:cs="Times New Roman"/>
          <w:i/>
          <w:szCs w:val="24"/>
          <w:lang w:val="en-US"/>
        </w:rPr>
      </w:pPr>
      <w:r w:rsidRPr="00775AC8">
        <w:rPr>
          <w:rFonts w:cs="Times New Roman"/>
          <w:i/>
          <w:szCs w:val="24"/>
          <w:lang w:val="en-US"/>
        </w:rPr>
        <w:t>Class Diagram</w:t>
      </w:r>
    </w:p>
    <w:p w14:paraId="2C60CD51" w14:textId="77777777" w:rsidR="00775AC8" w:rsidRPr="008B1423"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18B17644" w14:textId="77777777" w:rsidR="00775AC8" w:rsidRPr="008B1423" w:rsidRDefault="00775AC8" w:rsidP="00775AC8">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E369C44" wp14:editId="2015AB01">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140452E2" w14:textId="346FF97F" w:rsidR="00775AC8" w:rsidRPr="00775AC8" w:rsidRDefault="00775AC8" w:rsidP="00775AC8">
      <w:pPr>
        <w:jc w:val="center"/>
        <w:rPr>
          <w:lang w:val="en-US"/>
        </w:rPr>
      </w:pPr>
      <w:bookmarkStart w:id="148" w:name="_Toc472301433"/>
      <w:r w:rsidRPr="008B1423">
        <w:rPr>
          <w:rFonts w:ascii="Times New Roman" w:hAnsi="Times New Roman" w:cs="Times New Roman"/>
          <w:b/>
          <w:sz w:val="24"/>
          <w:szCs w:val="24"/>
        </w:rPr>
        <w:t xml:space="preserve">Gambar 3. </w:t>
      </w:r>
      <w:r w:rsidRPr="008B1423">
        <w:rPr>
          <w:rFonts w:ascii="Times New Roman" w:hAnsi="Times New Roman" w:cs="Times New Roman"/>
          <w:b/>
          <w:i/>
          <w:sz w:val="24"/>
          <w:szCs w:val="24"/>
        </w:rPr>
        <w:fldChar w:fldCharType="begin"/>
      </w:r>
      <w:r w:rsidRPr="008B1423">
        <w:rPr>
          <w:rFonts w:ascii="Times New Roman" w:hAnsi="Times New Roman" w:cs="Times New Roman"/>
          <w:b/>
          <w:sz w:val="24"/>
          <w:szCs w:val="24"/>
        </w:rPr>
        <w:instrText xml:space="preserve"> SEQ Gambar_3. \* ARABIC </w:instrText>
      </w:r>
      <w:r w:rsidRPr="008B1423">
        <w:rPr>
          <w:rFonts w:ascii="Times New Roman" w:hAnsi="Times New Roman" w:cs="Times New Roman"/>
          <w:b/>
          <w:i/>
          <w:sz w:val="24"/>
          <w:szCs w:val="24"/>
        </w:rPr>
        <w:fldChar w:fldCharType="separate"/>
      </w:r>
      <w:r w:rsidR="00133935">
        <w:rPr>
          <w:rFonts w:ascii="Times New Roman" w:hAnsi="Times New Roman" w:cs="Times New Roman"/>
          <w:b/>
          <w:noProof/>
          <w:sz w:val="24"/>
          <w:szCs w:val="24"/>
        </w:rPr>
        <w:t>43</w:t>
      </w:r>
      <w:r w:rsidRPr="008B1423">
        <w:rPr>
          <w:rFonts w:ascii="Times New Roman" w:hAnsi="Times New Roman" w:cs="Times New Roman"/>
          <w:b/>
          <w:i/>
          <w:sz w:val="24"/>
          <w:szCs w:val="24"/>
        </w:rPr>
        <w:fldChar w:fldCharType="end"/>
      </w:r>
      <w:r w:rsidRPr="008B1423">
        <w:rPr>
          <w:rFonts w:ascii="Times New Roman" w:hAnsi="Times New Roman" w:cs="Times New Roman"/>
          <w:b/>
          <w:sz w:val="24"/>
          <w:szCs w:val="24"/>
        </w:rPr>
        <w:t xml:space="preserve"> Class Diagram Website Magang</w:t>
      </w:r>
      <w:bookmarkEnd w:id="148"/>
    </w:p>
    <w:p w14:paraId="00C46630" w14:textId="6C4290D3" w:rsidR="00F82C4D" w:rsidRPr="008B1423" w:rsidRDefault="00F82C4D" w:rsidP="000F1191">
      <w:pPr>
        <w:pStyle w:val="Heading4"/>
        <w:rPr>
          <w:rFonts w:cs="Times New Roman"/>
          <w:b w:val="0"/>
          <w:szCs w:val="24"/>
        </w:rPr>
      </w:pPr>
      <w:r w:rsidRPr="008B1423">
        <w:rPr>
          <w:rFonts w:cs="Times New Roman"/>
          <w:i/>
          <w:szCs w:val="24"/>
        </w:rPr>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0BF3E15B"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49" w:name="_Toc4723014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49"/>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6EA669BE"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50" w:name="_Toc4723014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50"/>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6AF32ABC"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51" w:name="_Toc4723014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51"/>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44F81427"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52" w:name="_Toc4723014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52"/>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62DCAB5D"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53" w:name="_Toc4723014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53"/>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3B6E49C4"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4" w:name="_Toc4723014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54"/>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751275AE"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5" w:name="_Toc4723014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55"/>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40603E84"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6" w:name="_Toc4723014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56"/>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0E98337D"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7" w:name="_Toc4723014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57"/>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7781A7CB"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58" w:name="_Toc4723014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58"/>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0F49D46A"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59" w:name="_Toc4723014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59"/>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2116403C"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60" w:name="_Toc4723014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60"/>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6B658B55"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1" w:name="_Toc4723014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61"/>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1CF42A47"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2" w:name="_Toc4723014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62"/>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7C787B7C"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3" w:name="_Toc4723014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63"/>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41429875"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4" w:name="_Toc4723014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64"/>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5FD37235"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5" w:name="_Toc4723014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65"/>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5EDE9499"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6" w:name="_Toc4723014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66"/>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26BFCA68"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7" w:name="_Toc4723014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67"/>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3CECA2D0"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8" w:name="_Toc4723014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68"/>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2DD6AA6D"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69" w:name="_Toc4723014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69"/>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09861B1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70" w:name="_Toc4723014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70"/>
    </w:p>
    <w:p w14:paraId="48228BA6" w14:textId="5CA6CFC3"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5289A801" w14:textId="0BDF22D3" w:rsidR="00F82C4D" w:rsidRPr="008B1423" w:rsidRDefault="00F82C4D" w:rsidP="000F1191">
      <w:pPr>
        <w:pStyle w:val="Heading2"/>
        <w:spacing w:line="360" w:lineRule="auto"/>
        <w:contextualSpacing w:val="0"/>
        <w:rPr>
          <w:b w:val="0"/>
        </w:rPr>
      </w:pPr>
      <w:bookmarkStart w:id="171" w:name="_Toc473911298"/>
      <w:r w:rsidRPr="008B1423">
        <w:t>Perancangan Layar</w:t>
      </w:r>
      <w:bookmarkEnd w:id="171"/>
    </w:p>
    <w:p w14:paraId="05FEFE8A" w14:textId="77777777" w:rsidR="00F82C4D" w:rsidRPr="008B1423" w:rsidRDefault="00F82C4D" w:rsidP="000F1191">
      <w:pPr>
        <w:pStyle w:val="Heading3"/>
        <w:rPr>
          <w:rFonts w:cs="Times New Roman"/>
          <w:b/>
        </w:rPr>
      </w:pPr>
      <w:bookmarkStart w:id="172" w:name="_Toc473911299"/>
      <w:r w:rsidRPr="008B1423">
        <w:rPr>
          <w:rFonts w:cs="Times New Roman"/>
          <w:b/>
        </w:rPr>
        <w:t>Rancangan Layar Login</w:t>
      </w:r>
      <w:bookmarkEnd w:id="172"/>
    </w:p>
    <w:p w14:paraId="57A1759A" w14:textId="2CDED628" w:rsidR="002C4DCE" w:rsidRPr="008B1423" w:rsidRDefault="00FE627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4C65EDB8">
            <wp:simplePos x="0" y="0"/>
            <wp:positionH relativeFrom="column">
              <wp:posOffset>3121025</wp:posOffset>
            </wp:positionH>
            <wp:positionV relativeFrom="paragraph">
              <wp:posOffset>2148205</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3B2E8026">
                <wp:simplePos x="0" y="0"/>
                <wp:positionH relativeFrom="column">
                  <wp:posOffset>2863215</wp:posOffset>
                </wp:positionH>
                <wp:positionV relativeFrom="paragraph">
                  <wp:posOffset>1736725</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1215EA"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5.45pt,136.75pt" to="250.65pt,1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4343227C">
            <wp:simplePos x="0" y="0"/>
            <wp:positionH relativeFrom="column">
              <wp:posOffset>4073525</wp:posOffset>
            </wp:positionH>
            <wp:positionV relativeFrom="paragraph">
              <wp:posOffset>8032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393AFDBE">
                <wp:simplePos x="0" y="0"/>
                <wp:positionH relativeFrom="column">
                  <wp:posOffset>3796030</wp:posOffset>
                </wp:positionH>
                <wp:positionV relativeFrom="paragraph">
                  <wp:posOffset>645160</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F06806"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98.9pt,50.8pt" to="322.0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42D5D55C"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73" w:name="_Toc4723014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73"/>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74" w:name="_Toc473911300"/>
      <w:r w:rsidRPr="008B1423">
        <w:rPr>
          <w:rFonts w:cs="Times New Roman"/>
          <w:b/>
        </w:rPr>
        <w:t xml:space="preserve">Rancangan Layar </w:t>
      </w:r>
      <w:r w:rsidRPr="008B1423">
        <w:rPr>
          <w:rFonts w:cs="Times New Roman"/>
          <w:b/>
          <w:i/>
        </w:rPr>
        <w:t>Register Jobseeker</w:t>
      </w:r>
      <w:bookmarkEnd w:id="174"/>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5325B7A3"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75" w:name="_Toc4723014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75"/>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76" w:name="_Toc473911301"/>
      <w:r w:rsidRPr="008B1423">
        <w:rPr>
          <w:rFonts w:cs="Times New Roman"/>
          <w:b/>
        </w:rPr>
        <w:t xml:space="preserve">Rancangan Layar </w:t>
      </w:r>
      <w:r w:rsidRPr="008B1423">
        <w:rPr>
          <w:rFonts w:cs="Times New Roman"/>
          <w:b/>
          <w:i/>
        </w:rPr>
        <w:t>Register Company</w:t>
      </w:r>
      <w:bookmarkEnd w:id="176"/>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14DAD55E"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77" w:name="_Toc4723014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77"/>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78" w:name="_Toc473911302"/>
      <w:r w:rsidRPr="008B1423">
        <w:rPr>
          <w:rFonts w:cs="Times New Roman"/>
          <w:b/>
        </w:rPr>
        <w:t xml:space="preserve">Rancangan Layar </w:t>
      </w:r>
      <w:r w:rsidRPr="008B1423">
        <w:rPr>
          <w:rFonts w:cs="Times New Roman"/>
          <w:b/>
          <w:i/>
        </w:rPr>
        <w:t>Forget Password</w:t>
      </w:r>
      <w:bookmarkEnd w:id="178"/>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2DA07359"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79" w:name="_Toc4723014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79"/>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80" w:name="_Toc473911303"/>
      <w:r w:rsidRPr="008B1423">
        <w:rPr>
          <w:rFonts w:cs="Times New Roman"/>
          <w:b/>
        </w:rPr>
        <w:t xml:space="preserve">Rancangan Layar </w:t>
      </w:r>
      <w:r w:rsidRPr="008B1423">
        <w:rPr>
          <w:rFonts w:cs="Times New Roman"/>
          <w:b/>
          <w:i/>
        </w:rPr>
        <w:t>Jobseeker Home</w:t>
      </w:r>
      <w:bookmarkEnd w:id="180"/>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5FAF4C61"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81" w:name="_Toc4723014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81"/>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82" w:name="_Toc473911304"/>
      <w:r w:rsidRPr="008B1423">
        <w:rPr>
          <w:rFonts w:cs="Times New Roman"/>
          <w:b/>
        </w:rPr>
        <w:t xml:space="preserve">Rancangan Layar </w:t>
      </w:r>
      <w:r w:rsidRPr="008B1423">
        <w:rPr>
          <w:rFonts w:cs="Times New Roman"/>
          <w:b/>
          <w:i/>
        </w:rPr>
        <w:t>Jobseeker Applied Jobs</w:t>
      </w:r>
      <w:bookmarkEnd w:id="182"/>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785694C0"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3" w:name="_Toc4723014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83"/>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84" w:name="_Toc473911305"/>
      <w:r w:rsidRPr="008B1423">
        <w:rPr>
          <w:rFonts w:cs="Times New Roman"/>
          <w:b/>
        </w:rPr>
        <w:t xml:space="preserve">Rancangan Layar </w:t>
      </w:r>
      <w:r w:rsidRPr="008B1423">
        <w:rPr>
          <w:rFonts w:cs="Times New Roman"/>
          <w:b/>
          <w:i/>
        </w:rPr>
        <w:t xml:space="preserve">Jobseeker Bookmark </w:t>
      </w:r>
      <w:r w:rsidRPr="008B1423">
        <w:rPr>
          <w:rFonts w:cs="Times New Roman"/>
          <w:b/>
        </w:rPr>
        <w:t>Lowongan</w:t>
      </w:r>
      <w:bookmarkEnd w:id="184"/>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28AC08B0"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85" w:name="_Toc4723014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85"/>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86" w:name="_Toc473911306"/>
      <w:r w:rsidRPr="008B1423">
        <w:rPr>
          <w:rFonts w:cs="Times New Roman"/>
          <w:b/>
        </w:rPr>
        <w:t xml:space="preserve">Rancangan Layar </w:t>
      </w:r>
      <w:r w:rsidRPr="008B1423">
        <w:rPr>
          <w:rFonts w:cs="Times New Roman"/>
          <w:b/>
          <w:i/>
        </w:rPr>
        <w:t>Jobseeker View Profile</w:t>
      </w:r>
      <w:bookmarkEnd w:id="186"/>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172C1677"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7" w:name="_Toc4723014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87"/>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88" w:name="_Toc473911307"/>
      <w:r w:rsidRPr="008B1423">
        <w:rPr>
          <w:rFonts w:cs="Times New Roman"/>
          <w:b/>
        </w:rPr>
        <w:t xml:space="preserve">Rancangan Layar </w:t>
      </w:r>
      <w:r w:rsidRPr="008B1423">
        <w:rPr>
          <w:rFonts w:cs="Times New Roman"/>
          <w:b/>
          <w:i/>
        </w:rPr>
        <w:t>Jobseeker Edit Profile</w:t>
      </w:r>
      <w:bookmarkEnd w:id="188"/>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08DFF908"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89" w:name="_Toc4723014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89"/>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90" w:name="_Toc473911308"/>
      <w:r w:rsidRPr="008B1423">
        <w:rPr>
          <w:rFonts w:cs="Times New Roman"/>
          <w:b/>
        </w:rPr>
        <w:t xml:space="preserve">Rancangan Layar </w:t>
      </w:r>
      <w:r w:rsidRPr="008B1423">
        <w:rPr>
          <w:rFonts w:cs="Times New Roman"/>
          <w:b/>
          <w:i/>
        </w:rPr>
        <w:t>Jobseeker Search Company</w:t>
      </w:r>
      <w:bookmarkEnd w:id="190"/>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3935DBA4"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1" w:name="_Toc4723014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91"/>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92" w:name="_Toc473911309"/>
      <w:r w:rsidRPr="008B1423">
        <w:rPr>
          <w:rFonts w:cs="Times New Roman"/>
          <w:b/>
        </w:rPr>
        <w:t xml:space="preserve">Rancangan Layar </w:t>
      </w:r>
      <w:r w:rsidRPr="008B1423">
        <w:rPr>
          <w:rFonts w:cs="Times New Roman"/>
          <w:b/>
          <w:i/>
        </w:rPr>
        <w:t>Admin Search Company</w:t>
      </w:r>
      <w:bookmarkEnd w:id="192"/>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26BB63B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3" w:name="_Toc4723014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93"/>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94" w:name="_Toc473911310"/>
      <w:r w:rsidRPr="008B1423">
        <w:rPr>
          <w:rFonts w:cs="Times New Roman"/>
          <w:b/>
        </w:rPr>
        <w:t xml:space="preserve">Rancangan Layar </w:t>
      </w:r>
      <w:r w:rsidRPr="008B1423">
        <w:rPr>
          <w:rFonts w:cs="Times New Roman"/>
          <w:b/>
          <w:i/>
        </w:rPr>
        <w:t xml:space="preserve">Admin Search </w:t>
      </w:r>
      <w:r w:rsidRPr="008B1423">
        <w:rPr>
          <w:rFonts w:cs="Times New Roman"/>
          <w:b/>
        </w:rPr>
        <w:t>Lowongan</w:t>
      </w:r>
      <w:bookmarkEnd w:id="194"/>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61327956"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95" w:name="_Toc4723014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95"/>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96" w:name="_Toc473911311"/>
      <w:r w:rsidRPr="008B1423">
        <w:rPr>
          <w:rFonts w:cs="Times New Roman"/>
          <w:b/>
        </w:rPr>
        <w:t xml:space="preserve">Rancangan Layar </w:t>
      </w:r>
      <w:r w:rsidRPr="008B1423">
        <w:rPr>
          <w:rFonts w:cs="Times New Roman"/>
          <w:b/>
          <w:i/>
        </w:rPr>
        <w:t>Admin Search Jobseeker</w:t>
      </w:r>
      <w:bookmarkEnd w:id="196"/>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079DEC29"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97" w:name="_Toc4723014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97"/>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98" w:name="_Toc473911312"/>
      <w:r w:rsidRPr="008B1423">
        <w:rPr>
          <w:rFonts w:cs="Times New Roman"/>
          <w:b/>
        </w:rPr>
        <w:t xml:space="preserve">Rancangan Layar </w:t>
      </w:r>
      <w:r w:rsidRPr="008B1423">
        <w:rPr>
          <w:rFonts w:cs="Times New Roman"/>
          <w:b/>
          <w:i/>
        </w:rPr>
        <w:t>Company Bookmark</w:t>
      </w:r>
      <w:bookmarkEnd w:id="198"/>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1D70D64D"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99" w:name="_Toc4723014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99"/>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200" w:name="_Toc473911313"/>
      <w:r w:rsidRPr="008B1423">
        <w:rPr>
          <w:rFonts w:cs="Times New Roman"/>
          <w:b/>
        </w:rPr>
        <w:t xml:space="preserve">Rancangan Layar </w:t>
      </w:r>
      <w:r w:rsidRPr="008B1423">
        <w:rPr>
          <w:rFonts w:cs="Times New Roman"/>
          <w:b/>
          <w:i/>
        </w:rPr>
        <w:t>Company Home</w:t>
      </w:r>
      <w:bookmarkEnd w:id="200"/>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78502CE4"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201" w:name="_Toc47230147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201"/>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202" w:name="_Toc473911314"/>
      <w:r w:rsidRPr="008B1423">
        <w:rPr>
          <w:rFonts w:cs="Times New Roman"/>
          <w:b/>
        </w:rPr>
        <w:t xml:space="preserve">Rancangan Layar </w:t>
      </w:r>
      <w:r w:rsidRPr="008B1423">
        <w:rPr>
          <w:rFonts w:cs="Times New Roman"/>
          <w:b/>
          <w:i/>
        </w:rPr>
        <w:t>Company Manage Posts</w:t>
      </w:r>
      <w:bookmarkEnd w:id="202"/>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43B2BF4E"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03" w:name="_Toc47230147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203"/>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204" w:name="_Toc473911315"/>
      <w:r w:rsidRPr="008B1423">
        <w:rPr>
          <w:rFonts w:cs="Times New Roman"/>
          <w:b/>
        </w:rPr>
        <w:t xml:space="preserve">Rancangan Layar </w:t>
      </w:r>
      <w:r w:rsidRPr="008B1423">
        <w:rPr>
          <w:rFonts w:cs="Times New Roman"/>
          <w:b/>
          <w:i/>
        </w:rPr>
        <w:t>Company Post Job</w:t>
      </w:r>
      <w:bookmarkEnd w:id="204"/>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2AEE3A0D"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5" w:name="_Toc47230147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205"/>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206" w:name="_Toc473911316"/>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206"/>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0BCFB74D"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207" w:name="_Toc47230147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207"/>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208" w:name="_Toc473911317"/>
      <w:r w:rsidRPr="008B1423">
        <w:rPr>
          <w:rFonts w:cs="Times New Roman"/>
          <w:b/>
        </w:rPr>
        <w:t xml:space="preserve">Rancangan Layar </w:t>
      </w:r>
      <w:r w:rsidRPr="008B1423">
        <w:rPr>
          <w:rFonts w:cs="Times New Roman"/>
          <w:b/>
          <w:i/>
        </w:rPr>
        <w:t>Company Edit Profile</w:t>
      </w:r>
      <w:bookmarkEnd w:id="208"/>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211DC2B7"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9" w:name="_Toc47230147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209"/>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210" w:name="_Toc473911318"/>
      <w:r w:rsidRPr="008B1423">
        <w:rPr>
          <w:rFonts w:cs="Times New Roman"/>
          <w:b/>
        </w:rPr>
        <w:t xml:space="preserve">Rancangan Layar </w:t>
      </w:r>
      <w:r w:rsidRPr="008B1423">
        <w:rPr>
          <w:rFonts w:cs="Times New Roman"/>
          <w:b/>
          <w:i/>
        </w:rPr>
        <w:t>Company Search Jobseeker</w:t>
      </w:r>
      <w:bookmarkEnd w:id="210"/>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15C59A9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11" w:name="_Toc47230147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211"/>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212" w:name="_Toc473911319"/>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212"/>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3D9AE05B"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213" w:name="_Toc47230147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213"/>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D93E1EB" w14:textId="65758CFC" w:rsidR="00F851B3" w:rsidRDefault="00F851B3" w:rsidP="000F1191">
      <w:pPr>
        <w:spacing w:after="0" w:line="360" w:lineRule="auto"/>
        <w:rPr>
          <w:rFonts w:ascii="Times New Roman" w:hAnsi="Times New Roman" w:cs="Times New Roman"/>
          <w:color w:val="1D1B11" w:themeColor="background2" w:themeShade="1A"/>
          <w:sz w:val="24"/>
          <w:szCs w:val="24"/>
        </w:rPr>
      </w:pPr>
    </w:p>
    <w:p w14:paraId="2363EDCD" w14:textId="77777777" w:rsidR="00F851B3" w:rsidRDefault="00F851B3" w:rsidP="000F1191">
      <w:pPr>
        <w:spacing w:after="0" w:line="360" w:lineRule="auto"/>
        <w:rPr>
          <w:rFonts w:ascii="Times New Roman" w:hAnsi="Times New Roman" w:cs="Times New Roman"/>
          <w:color w:val="1D1B11" w:themeColor="background2" w:themeShade="1A"/>
          <w:sz w:val="24"/>
          <w:szCs w:val="24"/>
        </w:rPr>
        <w:sectPr w:rsidR="00F851B3" w:rsidSect="00ED0F23">
          <w:headerReference w:type="even" r:id="rId163"/>
          <w:headerReference w:type="default" r:id="rId164"/>
          <w:footerReference w:type="even" r:id="rId165"/>
          <w:footerReference w:type="default" r:id="rId166"/>
          <w:pgSz w:w="11906" w:h="16838" w:code="9"/>
          <w:pgMar w:top="1418" w:right="1418" w:bottom="1418" w:left="2268" w:header="720" w:footer="720" w:gutter="0"/>
          <w:cols w:space="720"/>
          <w:docGrid w:linePitch="360"/>
        </w:sectPr>
      </w:pPr>
    </w:p>
    <w:p w14:paraId="47493E5C" w14:textId="77777777" w:rsidR="003575A2" w:rsidRDefault="003575A2" w:rsidP="000F1191">
      <w:pPr>
        <w:spacing w:after="0" w:line="360" w:lineRule="auto"/>
        <w:jc w:val="center"/>
        <w:rPr>
          <w:rFonts w:ascii="Times New Roman" w:hAnsi="Times New Roman" w:cs="Times New Roman"/>
          <w:b/>
          <w:sz w:val="24"/>
          <w:szCs w:val="24"/>
        </w:rPr>
        <w:sectPr w:rsidR="003575A2" w:rsidSect="00ED0F23">
          <w:pgSz w:w="11906" w:h="16838" w:code="9"/>
          <w:pgMar w:top="1418" w:right="1418" w:bottom="1418" w:left="2268" w:header="720" w:footer="720" w:gutter="0"/>
          <w:cols w:space="720"/>
          <w:docGrid w:linePitch="360"/>
        </w:sectPr>
      </w:pPr>
    </w:p>
    <w:p w14:paraId="1C2EA8F0" w14:textId="0E1E9BBC"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4</w:t>
      </w:r>
    </w:p>
    <w:p w14:paraId="4513B895" w14:textId="77777777" w:rsidR="00155FC3" w:rsidRPr="008B1423" w:rsidRDefault="00155FC3" w:rsidP="000F1191">
      <w:pPr>
        <w:pStyle w:val="Heading1"/>
        <w:ind w:left="-284" w:firstLine="0"/>
        <w:rPr>
          <w:rFonts w:cs="Times New Roman"/>
          <w:szCs w:val="24"/>
        </w:rPr>
      </w:pPr>
      <w:bookmarkStart w:id="214" w:name="_Toc473911320"/>
      <w:r w:rsidRPr="008B1423">
        <w:rPr>
          <w:rFonts w:cs="Times New Roman"/>
          <w:szCs w:val="24"/>
        </w:rPr>
        <w:t>HASIL DAN PEMBAHASAN</w:t>
      </w:r>
      <w:bookmarkEnd w:id="214"/>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215" w:name="_Toc473911321"/>
      <w:r w:rsidRPr="008B1423">
        <w:t>Spesifikasi Sistem</w:t>
      </w:r>
      <w:bookmarkEnd w:id="215"/>
    </w:p>
    <w:p w14:paraId="51CF48F0" w14:textId="77777777" w:rsidR="00155FC3" w:rsidRPr="008B1423" w:rsidRDefault="00155FC3" w:rsidP="000F1191">
      <w:pPr>
        <w:pStyle w:val="Heading3"/>
        <w:rPr>
          <w:rFonts w:cs="Times New Roman"/>
          <w:b/>
        </w:rPr>
      </w:pPr>
      <w:bookmarkStart w:id="216" w:name="_Toc473911322"/>
      <w:r w:rsidRPr="008B1423">
        <w:rPr>
          <w:rFonts w:cs="Times New Roman"/>
          <w:b/>
        </w:rPr>
        <w:t xml:space="preserve">Spesifikasi Kebutuhan </w:t>
      </w:r>
      <w:r w:rsidRPr="008B1423">
        <w:rPr>
          <w:rFonts w:cs="Times New Roman"/>
          <w:b/>
          <w:i/>
        </w:rPr>
        <w:t>Hardware</w:t>
      </w:r>
      <w:bookmarkEnd w:id="216"/>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217" w:name="_Toc473911323"/>
      <w:r w:rsidRPr="008B1423">
        <w:rPr>
          <w:rFonts w:cs="Times New Roman"/>
          <w:b/>
        </w:rPr>
        <w:t xml:space="preserve">Spesifikasi Kebutuhan </w:t>
      </w:r>
      <w:r w:rsidRPr="008B1423">
        <w:rPr>
          <w:rFonts w:cs="Times New Roman"/>
          <w:b/>
          <w:i/>
        </w:rPr>
        <w:t>Software</w:t>
      </w:r>
      <w:bookmarkEnd w:id="217"/>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1EBD3556" w14:textId="77777777" w:rsidR="009E407E" w:rsidRDefault="00155FC3" w:rsidP="000F1191">
      <w:pPr>
        <w:pStyle w:val="ListParagraph"/>
        <w:numPr>
          <w:ilvl w:val="0"/>
          <w:numId w:val="18"/>
        </w:numPr>
        <w:spacing w:after="0" w:line="360" w:lineRule="auto"/>
        <w:contextualSpacing w:val="0"/>
        <w:jc w:val="both"/>
        <w:rPr>
          <w:rFonts w:ascii="Times New Roman" w:hAnsi="Times New Roman" w:cs="Times New Roman"/>
          <w:sz w:val="24"/>
          <w:szCs w:val="24"/>
        </w:rPr>
        <w:sectPr w:rsidR="009E407E" w:rsidSect="00ED0F23">
          <w:headerReference w:type="even" r:id="rId167"/>
          <w:headerReference w:type="default" r:id="rId168"/>
          <w:footerReference w:type="even" r:id="rId169"/>
          <w:footerReference w:type="default" r:id="rId170"/>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rPr>
        <w:t>Web Browser: Google Chrome 50+, Mozilla Firefox 45+, Opera 36+, Microsoft Edge 38+</w:t>
      </w:r>
    </w:p>
    <w:p w14:paraId="672A454C" w14:textId="77777777" w:rsidR="00155FC3" w:rsidRPr="008B1423" w:rsidRDefault="00155FC3" w:rsidP="000F1191">
      <w:pPr>
        <w:pStyle w:val="Heading2"/>
        <w:spacing w:line="360" w:lineRule="auto"/>
        <w:contextualSpacing w:val="0"/>
        <w:rPr>
          <w:b w:val="0"/>
        </w:rPr>
      </w:pPr>
      <w:bookmarkStart w:id="218" w:name="_Toc473911324"/>
      <w:r w:rsidRPr="008B1423">
        <w:t>Prosedur dan Penggunaan Aplikasi</w:t>
      </w:r>
      <w:bookmarkEnd w:id="218"/>
    </w:p>
    <w:p w14:paraId="5BB1630D" w14:textId="77777777" w:rsidR="00155FC3" w:rsidRPr="008B1423" w:rsidRDefault="00155FC3" w:rsidP="000F1191">
      <w:pPr>
        <w:pStyle w:val="Heading3"/>
        <w:rPr>
          <w:rFonts w:cs="Times New Roman"/>
          <w:b/>
        </w:rPr>
      </w:pPr>
      <w:bookmarkStart w:id="219" w:name="_Toc473911325"/>
      <w:r w:rsidRPr="008B1423">
        <w:rPr>
          <w:rFonts w:cs="Times New Roman"/>
          <w:b/>
        </w:rPr>
        <w:t xml:space="preserve">Sebagai </w:t>
      </w:r>
      <w:r w:rsidRPr="008B1423">
        <w:rPr>
          <w:rFonts w:cs="Times New Roman"/>
          <w:b/>
          <w:i/>
        </w:rPr>
        <w:t>Jobseeker</w:t>
      </w:r>
      <w:bookmarkEnd w:id="219"/>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792344F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20" w:name="_Toc47230147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bookmarkEnd w:id="220"/>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35552AF3">
            <wp:extent cx="5067300" cy="2936269"/>
            <wp:effectExtent l="0" t="0" r="0" b="0"/>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075220" cy="2940858"/>
                    </a:xfrm>
                    <a:prstGeom prst="rect">
                      <a:avLst/>
                    </a:prstGeom>
                    <a:noFill/>
                    <a:ln>
                      <a:noFill/>
                    </a:ln>
                  </pic:spPr>
                </pic:pic>
              </a:graphicData>
            </a:graphic>
          </wp:inline>
        </w:drawing>
      </w:r>
    </w:p>
    <w:p w14:paraId="57F9D479" w14:textId="07E37ED6"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1" w:name="_Toc47230147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bookmarkEnd w:id="221"/>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65CC02E0"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2" w:name="_Toc47230147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bookmarkEnd w:id="222"/>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50459307"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3" w:name="_Toc47230148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bookmarkEnd w:id="223"/>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799DBE53"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4" w:name="_Toc47230148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bookmarkEnd w:id="224"/>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25C9C4D0"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5" w:name="_Toc47230148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bookmarkEnd w:id="225"/>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0C4B48BC"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6" w:name="_Toc47230148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bookmarkEnd w:id="226"/>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69C27EF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27" w:name="_Toc47230148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27"/>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570C7405"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8" w:name="_Toc47230148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bookmarkEnd w:id="228"/>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61CC6E79"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29" w:name="_Toc47230148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bookmarkEnd w:id="229"/>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bookmarkStart w:id="230" w:name="_Toc473911326"/>
      <w:r w:rsidRPr="008B1423">
        <w:rPr>
          <w:rFonts w:cs="Times New Roman"/>
          <w:b/>
        </w:rPr>
        <w:t xml:space="preserve">Sebagai </w:t>
      </w:r>
      <w:r w:rsidRPr="008B1423">
        <w:rPr>
          <w:rFonts w:cs="Times New Roman"/>
          <w:b/>
          <w:i/>
        </w:rPr>
        <w:t>Company</w:t>
      </w:r>
      <w:bookmarkEnd w:id="230"/>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3DEBA4BE"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31" w:name="_Toc47230148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bookmarkEnd w:id="231"/>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418152DE"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2" w:name="_Toc47230148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bookmarkEnd w:id="232"/>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7A4E120C"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3" w:name="_Toc47230148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33"/>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84">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63CECD97"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bookmarkStart w:id="234" w:name="_Toc47230149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bookmarkEnd w:id="234"/>
    </w:p>
    <w:p w14:paraId="3B8F2CB0" w14:textId="77777777" w:rsidR="00155FC3" w:rsidRPr="008B1423" w:rsidRDefault="00155FC3" w:rsidP="000F1191">
      <w:pPr>
        <w:pStyle w:val="Heading4"/>
        <w:rPr>
          <w:rFonts w:cs="Times New Roman"/>
          <w:b w:val="0"/>
          <w:i/>
          <w:szCs w:val="24"/>
        </w:rPr>
      </w:pPr>
      <w:r w:rsidRPr="008B1423">
        <w:rPr>
          <w:rFonts w:cs="Times New Roman"/>
          <w:i/>
          <w:szCs w:val="24"/>
        </w:rPr>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339811B6"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bookmarkStart w:id="235" w:name="_Toc47230149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bookmarkEnd w:id="235"/>
    </w:p>
    <w:p w14:paraId="46636B44" w14:textId="77777777" w:rsidR="00155FC3" w:rsidRPr="008B1423" w:rsidRDefault="00155FC3" w:rsidP="000F1191">
      <w:pPr>
        <w:pStyle w:val="Heading4"/>
        <w:rPr>
          <w:rFonts w:cs="Times New Roman"/>
          <w:b w:val="0"/>
          <w:i/>
          <w:szCs w:val="24"/>
        </w:rPr>
      </w:pPr>
      <w:r w:rsidRPr="008B1423">
        <w:rPr>
          <w:rFonts w:cs="Times New Roman"/>
          <w:i/>
          <w:szCs w:val="24"/>
        </w:rPr>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4FA66A70"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bookmarkStart w:id="236" w:name="_Toc47230149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36"/>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77A19D4A"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bookmarkStart w:id="237" w:name="_Toc47230149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bookmarkEnd w:id="237"/>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1384460B"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bookmarkStart w:id="238" w:name="_Toc47230149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38"/>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39" w:name="_Toc473911327"/>
      <w:r w:rsidRPr="008B1423">
        <w:rPr>
          <w:rFonts w:cs="Times New Roman"/>
          <w:b/>
        </w:rPr>
        <w:t xml:space="preserve">Sebagai </w:t>
      </w:r>
      <w:r w:rsidRPr="008B1423">
        <w:rPr>
          <w:rFonts w:cs="Times New Roman"/>
          <w:b/>
          <w:i/>
        </w:rPr>
        <w:t>Admin</w:t>
      </w:r>
      <w:bookmarkEnd w:id="239"/>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373DC7AC"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bookmarkStart w:id="240" w:name="_Toc47230149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40"/>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697C479A"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bookmarkStart w:id="241" w:name="_Toc47230149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bookmarkEnd w:id="241"/>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4D1C8FE6"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bookmarkStart w:id="242" w:name="_Toc47230149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42"/>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713B59E3"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bookmarkStart w:id="243" w:name="_Toc47230149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bookmarkEnd w:id="243"/>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t>Reports</w:t>
      </w:r>
    </w:p>
    <w:p w14:paraId="5BF1BDA1" w14:textId="216DE5CD"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w:t>
      </w:r>
      <w:r w:rsidR="00600462">
        <w:rPr>
          <w:rFonts w:ascii="Times New Roman" w:hAnsi="Times New Roman" w:cs="Times New Roman"/>
          <w:i/>
          <w:sz w:val="24"/>
          <w:szCs w:val="24"/>
          <w:lang w:val="en-US"/>
        </w:rPr>
        <w:t>n</w:t>
      </w:r>
      <w:r w:rsidRPr="008B1423">
        <w:rPr>
          <w:rFonts w:ascii="Times New Roman" w:hAnsi="Times New Roman" w:cs="Times New Roman"/>
          <w:i/>
          <w:sz w:val="24"/>
          <w:szCs w:val="24"/>
        </w:rPr>
        <w:t>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24889031"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bookmarkStart w:id="244" w:name="_Toc47230149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bookmarkEnd w:id="244"/>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45" w:name="_Toc473911328"/>
      <w:r w:rsidRPr="008B1423">
        <w:rPr>
          <w:i/>
        </w:rPr>
        <w:t>Software Testing</w:t>
      </w:r>
      <w:bookmarkEnd w:id="245"/>
    </w:p>
    <w:p w14:paraId="5C3EAC0E" w14:textId="6A25E867" w:rsidR="00B541A8" w:rsidRPr="008B1423" w:rsidRDefault="00B541A8" w:rsidP="00B541A8">
      <w:pPr>
        <w:rPr>
          <w:rFonts w:ascii="Times New Roman" w:hAnsi="Times New Roman" w:cs="Times New Roman"/>
          <w:sz w:val="24"/>
          <w:szCs w:val="24"/>
        </w:rPr>
      </w:pPr>
    </w:p>
    <w:p w14:paraId="07A8E8F9" w14:textId="376CBFF0" w:rsidR="00B541A8" w:rsidRPr="008B1423" w:rsidRDefault="00B541A8" w:rsidP="00600462">
      <w:pPr>
        <w:pStyle w:val="Caption"/>
        <w:keepNext/>
        <w:ind w:firstLine="2430"/>
        <w:rPr>
          <w:rFonts w:ascii="Times New Roman" w:hAnsi="Times New Roman" w:cs="Times New Roman"/>
          <w:b/>
          <w:i w:val="0"/>
          <w:color w:val="auto"/>
          <w:sz w:val="24"/>
          <w:szCs w:val="24"/>
        </w:rPr>
      </w:pPr>
      <w:bookmarkStart w:id="246" w:name="_Toc472301540"/>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46"/>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8B1423" w:rsidRDefault="00155FC3" w:rsidP="000F1191">
      <w:pPr>
        <w:spacing w:after="0" w:line="360" w:lineRule="auto"/>
        <w:rPr>
          <w:rFonts w:ascii="Times New Roman" w:hAnsi="Times New Roman" w:cs="Times New Roman"/>
          <w:b/>
          <w:sz w:val="24"/>
          <w:szCs w:val="24"/>
        </w:rPr>
      </w:pPr>
    </w:p>
    <w:p w14:paraId="185C8EC8" w14:textId="77777777" w:rsidR="00155FC3" w:rsidRPr="008B1423" w:rsidRDefault="00155FC3" w:rsidP="000F1191">
      <w:pPr>
        <w:pStyle w:val="Heading2"/>
        <w:spacing w:line="360" w:lineRule="auto"/>
        <w:contextualSpacing w:val="0"/>
        <w:rPr>
          <w:b w:val="0"/>
        </w:rPr>
      </w:pPr>
      <w:bookmarkStart w:id="247" w:name="_Toc473911329"/>
      <w:r w:rsidRPr="008B1423">
        <w:t>Evaluasi</w:t>
      </w:r>
      <w:bookmarkEnd w:id="247"/>
    </w:p>
    <w:p w14:paraId="31DE3B3D" w14:textId="4561E6D4" w:rsidR="00155FC3" w:rsidRPr="008B1423" w:rsidRDefault="00155FC3" w:rsidP="000F1191">
      <w:pPr>
        <w:pStyle w:val="Heading3"/>
        <w:rPr>
          <w:rFonts w:cs="Times New Roman"/>
          <w:b/>
        </w:rPr>
      </w:pPr>
      <w:bookmarkStart w:id="248" w:name="_Toc473911330"/>
      <w:r w:rsidRPr="008B1423">
        <w:rPr>
          <w:rFonts w:cs="Times New Roman"/>
          <w:b/>
        </w:rPr>
        <w:t xml:space="preserve">Evaluasi </w:t>
      </w:r>
      <w:r w:rsidRPr="008B1423">
        <w:rPr>
          <w:rFonts w:cs="Times New Roman"/>
          <w:b/>
          <w:i/>
        </w:rPr>
        <w:t>User Interface</w:t>
      </w:r>
      <w:bookmarkEnd w:id="248"/>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2710819B"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3F48ED2D"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29DD34CD"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0002653A">
        <w:rPr>
          <w:rFonts w:ascii="Times New Roman" w:hAnsi="Times New Roman" w:cs="Times New Roman"/>
          <w:sz w:val="24"/>
          <w:szCs w:val="24"/>
        </w:rPr>
        <w:t xml:space="preserve"> kami, tentunya</w:t>
      </w:r>
      <w:r w:rsidRPr="008B1423">
        <w:rPr>
          <w:rFonts w:ascii="Times New Roman" w:hAnsi="Times New Roman" w:cs="Times New Roman"/>
          <w:sz w:val="24"/>
          <w:szCs w:val="24"/>
        </w:rPr>
        <w:t xml:space="preserve"> rancangan desain </w:t>
      </w:r>
      <w:r w:rsidR="0002653A">
        <w:rPr>
          <w:rFonts w:ascii="Times New Roman" w:hAnsi="Times New Roman" w:cs="Times New Roman"/>
          <w:i/>
          <w:sz w:val="24"/>
          <w:szCs w:val="24"/>
          <w:lang w:val="en-US"/>
        </w:rPr>
        <w:t>website</w:t>
      </w:r>
      <w:r w:rsidRPr="008B1423">
        <w:rPr>
          <w:rFonts w:ascii="Times New Roman" w:hAnsi="Times New Roman" w:cs="Times New Roman"/>
          <w:sz w:val="24"/>
          <w:szCs w:val="24"/>
        </w:rPr>
        <w:t xml:space="preserve">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73D69FC6"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2A85F960" w:rsidR="00155FC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70BC9397" w14:textId="77777777" w:rsidR="007061BA" w:rsidRDefault="007061BA" w:rsidP="00382434">
      <w:pPr>
        <w:pStyle w:val="ListParagraph"/>
        <w:spacing w:after="0" w:line="360" w:lineRule="auto"/>
        <w:ind w:left="2880"/>
        <w:contextualSpacing w:val="0"/>
        <w:jc w:val="both"/>
        <w:rPr>
          <w:rFonts w:ascii="Times New Roman" w:hAnsi="Times New Roman" w:cs="Times New Roman"/>
          <w:sz w:val="24"/>
          <w:szCs w:val="24"/>
        </w:rPr>
      </w:pPr>
    </w:p>
    <w:p w14:paraId="5EB73057" w14:textId="77777777" w:rsidR="00991B47" w:rsidRDefault="007061BA" w:rsidP="00991B47">
      <w:pPr>
        <w:keepNext/>
        <w:spacing w:after="0" w:line="360" w:lineRule="auto"/>
        <w:jc w:val="both"/>
      </w:pPr>
      <w:r>
        <w:rPr>
          <w:noProof/>
          <w:lang w:val="en-US"/>
        </w:rPr>
        <w:drawing>
          <wp:inline distT="0" distB="0" distL="0" distR="0" wp14:anchorId="478230E9" wp14:editId="52B92BC1">
            <wp:extent cx="5219700" cy="160337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19700" cy="1603375"/>
                    </a:xfrm>
                    <a:prstGeom prst="rect">
                      <a:avLst/>
                    </a:prstGeom>
                  </pic:spPr>
                </pic:pic>
              </a:graphicData>
            </a:graphic>
          </wp:inline>
        </w:drawing>
      </w:r>
    </w:p>
    <w:p w14:paraId="159C7CBE" w14:textId="6257826D" w:rsidR="003E3D4C" w:rsidRPr="00991B47" w:rsidRDefault="00991B47" w:rsidP="00991B47">
      <w:pPr>
        <w:pStyle w:val="Caption"/>
        <w:jc w:val="center"/>
        <w:rPr>
          <w:rFonts w:ascii="Times New Roman" w:hAnsi="Times New Roman" w:cs="Times New Roman"/>
          <w:b/>
          <w:i w:val="0"/>
          <w:color w:val="auto"/>
          <w:sz w:val="24"/>
          <w:szCs w:val="24"/>
        </w:rPr>
      </w:pPr>
      <w:bookmarkStart w:id="249" w:name="_Toc472301500"/>
      <w:r w:rsidRPr="00991B47">
        <w:rPr>
          <w:rFonts w:ascii="Times New Roman" w:hAnsi="Times New Roman" w:cs="Times New Roman"/>
          <w:b/>
          <w:i w:val="0"/>
          <w:color w:val="auto"/>
          <w:sz w:val="24"/>
          <w:szCs w:val="24"/>
        </w:rPr>
        <w:t xml:space="preserve">Gambar 4. </w:t>
      </w:r>
      <w:r w:rsidRPr="00991B47">
        <w:rPr>
          <w:rFonts w:ascii="Times New Roman" w:hAnsi="Times New Roman" w:cs="Times New Roman"/>
          <w:b/>
          <w:i w:val="0"/>
          <w:color w:val="auto"/>
          <w:sz w:val="24"/>
          <w:szCs w:val="24"/>
        </w:rPr>
        <w:fldChar w:fldCharType="begin"/>
      </w:r>
      <w:r w:rsidRPr="00991B47">
        <w:rPr>
          <w:rFonts w:ascii="Times New Roman" w:hAnsi="Times New Roman" w:cs="Times New Roman"/>
          <w:b/>
          <w:i w:val="0"/>
          <w:color w:val="auto"/>
          <w:sz w:val="24"/>
          <w:szCs w:val="24"/>
        </w:rPr>
        <w:instrText xml:space="preserve"> SEQ Gambar_4. \* ARABIC </w:instrText>
      </w:r>
      <w:r w:rsidRPr="00991B47">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4</w:t>
      </w:r>
      <w:r w:rsidRPr="00991B47">
        <w:rPr>
          <w:rFonts w:ascii="Times New Roman" w:hAnsi="Times New Roman" w:cs="Times New Roman"/>
          <w:b/>
          <w:i w:val="0"/>
          <w:color w:val="auto"/>
          <w:sz w:val="24"/>
          <w:szCs w:val="24"/>
        </w:rPr>
        <w:fldChar w:fldCharType="end"/>
      </w:r>
      <w:r w:rsidRPr="00991B47">
        <w:rPr>
          <w:rFonts w:ascii="Times New Roman" w:hAnsi="Times New Roman" w:cs="Times New Roman"/>
          <w:b/>
          <w:i w:val="0"/>
          <w:color w:val="auto"/>
          <w:sz w:val="24"/>
          <w:szCs w:val="24"/>
        </w:rPr>
        <w:t xml:space="preserve"> Notifikasi </w:t>
      </w:r>
      <w:r w:rsidRPr="00991B47">
        <w:rPr>
          <w:rFonts w:ascii="Times New Roman" w:hAnsi="Times New Roman" w:cs="Times New Roman"/>
          <w:b/>
          <w:color w:val="auto"/>
          <w:sz w:val="24"/>
          <w:szCs w:val="24"/>
        </w:rPr>
        <w:t>Jobseeker</w:t>
      </w:r>
      <w:r w:rsidRPr="00991B47">
        <w:rPr>
          <w:rFonts w:ascii="Times New Roman" w:hAnsi="Times New Roman" w:cs="Times New Roman"/>
          <w:b/>
          <w:i w:val="0"/>
          <w:color w:val="auto"/>
          <w:sz w:val="24"/>
          <w:szCs w:val="24"/>
        </w:rPr>
        <w:t xml:space="preserve"> berhasil saat </w:t>
      </w:r>
      <w:r w:rsidRPr="00991B47">
        <w:rPr>
          <w:rFonts w:ascii="Times New Roman" w:hAnsi="Times New Roman" w:cs="Times New Roman"/>
          <w:b/>
          <w:color w:val="auto"/>
          <w:sz w:val="24"/>
          <w:szCs w:val="24"/>
        </w:rPr>
        <w:t>Apply Job</w:t>
      </w:r>
      <w:bookmarkEnd w:id="249"/>
    </w:p>
    <w:p w14:paraId="67F3C98D" w14:textId="787796D0" w:rsidR="00AB3A98" w:rsidRDefault="00AB3A98" w:rsidP="007061BA">
      <w:pPr>
        <w:spacing w:after="0" w:line="360" w:lineRule="auto"/>
        <w:jc w:val="both"/>
        <w:rPr>
          <w:rFonts w:ascii="Times New Roman" w:hAnsi="Times New Roman" w:cs="Times New Roman"/>
          <w:sz w:val="24"/>
          <w:szCs w:val="24"/>
        </w:rPr>
      </w:pPr>
    </w:p>
    <w:p w14:paraId="1EE1A413" w14:textId="22C45550" w:rsidR="000F1542" w:rsidRDefault="000F1542" w:rsidP="007061BA">
      <w:pPr>
        <w:spacing w:after="0" w:line="360" w:lineRule="auto"/>
        <w:jc w:val="both"/>
        <w:rPr>
          <w:rFonts w:ascii="Times New Roman" w:hAnsi="Times New Roman" w:cs="Times New Roman"/>
          <w:sz w:val="24"/>
          <w:szCs w:val="24"/>
        </w:rPr>
      </w:pPr>
    </w:p>
    <w:p w14:paraId="3B8F0C5A" w14:textId="77777777" w:rsidR="00BF133C" w:rsidRDefault="000F1542" w:rsidP="00BF133C">
      <w:pPr>
        <w:keepNext/>
        <w:spacing w:after="0" w:line="360" w:lineRule="auto"/>
        <w:jc w:val="both"/>
      </w:pPr>
      <w:r>
        <w:rPr>
          <w:noProof/>
          <w:lang w:val="en-US"/>
        </w:rPr>
        <w:drawing>
          <wp:inline distT="0" distB="0" distL="0" distR="0" wp14:anchorId="5E09891F" wp14:editId="3B3A57FF">
            <wp:extent cx="5219700" cy="2130425"/>
            <wp:effectExtent l="0" t="0" r="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19700" cy="2130425"/>
                    </a:xfrm>
                    <a:prstGeom prst="rect">
                      <a:avLst/>
                    </a:prstGeom>
                  </pic:spPr>
                </pic:pic>
              </a:graphicData>
            </a:graphic>
          </wp:inline>
        </w:drawing>
      </w:r>
    </w:p>
    <w:p w14:paraId="6109A192" w14:textId="529FBC02" w:rsidR="000F1542" w:rsidRPr="00BF133C" w:rsidRDefault="00BF133C" w:rsidP="00BF133C">
      <w:pPr>
        <w:pStyle w:val="Caption"/>
        <w:jc w:val="center"/>
        <w:rPr>
          <w:rFonts w:ascii="Times New Roman" w:hAnsi="Times New Roman" w:cs="Times New Roman"/>
          <w:b/>
          <w:i w:val="0"/>
          <w:color w:val="auto"/>
          <w:sz w:val="24"/>
          <w:szCs w:val="24"/>
        </w:rPr>
      </w:pPr>
      <w:bookmarkStart w:id="250" w:name="_Toc472301501"/>
      <w:r w:rsidRPr="00BF133C">
        <w:rPr>
          <w:rFonts w:ascii="Times New Roman" w:hAnsi="Times New Roman" w:cs="Times New Roman"/>
          <w:b/>
          <w:i w:val="0"/>
          <w:color w:val="auto"/>
          <w:sz w:val="24"/>
          <w:szCs w:val="24"/>
        </w:rPr>
        <w:t xml:space="preserve">Gambar 4. </w:t>
      </w:r>
      <w:r w:rsidRPr="00BF133C">
        <w:rPr>
          <w:rFonts w:ascii="Times New Roman" w:hAnsi="Times New Roman" w:cs="Times New Roman"/>
          <w:b/>
          <w:i w:val="0"/>
          <w:color w:val="auto"/>
          <w:sz w:val="24"/>
          <w:szCs w:val="24"/>
        </w:rPr>
        <w:fldChar w:fldCharType="begin"/>
      </w:r>
      <w:r w:rsidRPr="00BF133C">
        <w:rPr>
          <w:rFonts w:ascii="Times New Roman" w:hAnsi="Times New Roman" w:cs="Times New Roman"/>
          <w:b/>
          <w:i w:val="0"/>
          <w:color w:val="auto"/>
          <w:sz w:val="24"/>
          <w:szCs w:val="24"/>
        </w:rPr>
        <w:instrText xml:space="preserve"> SEQ Gambar_4. \* ARABIC </w:instrText>
      </w:r>
      <w:r w:rsidRPr="00BF133C">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5</w:t>
      </w:r>
      <w:r w:rsidRPr="00BF133C">
        <w:rPr>
          <w:rFonts w:ascii="Times New Roman" w:hAnsi="Times New Roman" w:cs="Times New Roman"/>
          <w:b/>
          <w:i w:val="0"/>
          <w:color w:val="auto"/>
          <w:sz w:val="24"/>
          <w:szCs w:val="24"/>
        </w:rPr>
        <w:fldChar w:fldCharType="end"/>
      </w:r>
      <w:r w:rsidRPr="00BF133C">
        <w:rPr>
          <w:rFonts w:ascii="Times New Roman" w:hAnsi="Times New Roman" w:cs="Times New Roman"/>
          <w:b/>
          <w:i w:val="0"/>
          <w:color w:val="auto"/>
          <w:sz w:val="24"/>
          <w:szCs w:val="24"/>
        </w:rPr>
        <w:t xml:space="preserve"> Notifikasi saat </w:t>
      </w:r>
      <w:r w:rsidRPr="00BF133C">
        <w:rPr>
          <w:rFonts w:ascii="Times New Roman" w:hAnsi="Times New Roman" w:cs="Times New Roman"/>
          <w:b/>
          <w:color w:val="auto"/>
          <w:sz w:val="24"/>
          <w:szCs w:val="24"/>
        </w:rPr>
        <w:t>Company</w:t>
      </w:r>
      <w:r w:rsidRPr="00BF133C">
        <w:rPr>
          <w:rFonts w:ascii="Times New Roman" w:hAnsi="Times New Roman" w:cs="Times New Roman"/>
          <w:b/>
          <w:i w:val="0"/>
          <w:color w:val="auto"/>
          <w:sz w:val="24"/>
          <w:szCs w:val="24"/>
        </w:rPr>
        <w:t xml:space="preserve"> </w:t>
      </w:r>
      <w:r w:rsidRPr="00BF133C">
        <w:rPr>
          <w:rFonts w:ascii="Times New Roman" w:hAnsi="Times New Roman" w:cs="Times New Roman"/>
          <w:b/>
          <w:color w:val="auto"/>
          <w:sz w:val="24"/>
          <w:szCs w:val="24"/>
        </w:rPr>
        <w:t>Close</w:t>
      </w:r>
      <w:r w:rsidRPr="00BF133C">
        <w:rPr>
          <w:rFonts w:ascii="Times New Roman" w:hAnsi="Times New Roman" w:cs="Times New Roman"/>
          <w:b/>
          <w:i w:val="0"/>
          <w:color w:val="auto"/>
          <w:sz w:val="24"/>
          <w:szCs w:val="24"/>
        </w:rPr>
        <w:t xml:space="preserve"> Lowonga</w:t>
      </w:r>
      <w:r>
        <w:rPr>
          <w:rFonts w:ascii="Times New Roman" w:hAnsi="Times New Roman" w:cs="Times New Roman"/>
          <w:b/>
          <w:i w:val="0"/>
          <w:color w:val="auto"/>
          <w:sz w:val="24"/>
          <w:szCs w:val="24"/>
        </w:rPr>
        <w:t>n</w:t>
      </w:r>
      <w:bookmarkEnd w:id="250"/>
    </w:p>
    <w:p w14:paraId="2CE004AD" w14:textId="0414B4F5" w:rsidR="000F1542" w:rsidRDefault="000F1542">
      <w:pPr>
        <w:rPr>
          <w:rFonts w:ascii="Times New Roman" w:eastAsiaTheme="majorEastAsia" w:hAnsi="Times New Roman" w:cs="Times New Roman"/>
          <w:b/>
          <w:i/>
          <w:sz w:val="24"/>
          <w:szCs w:val="24"/>
        </w:rPr>
      </w:pPr>
    </w:p>
    <w:p w14:paraId="454EB438" w14:textId="7E30B015"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59C0E0A" w:rsidR="00155FC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7ED39695" w14:textId="77777777" w:rsidR="00AB3A98" w:rsidRPr="008B1423" w:rsidRDefault="00AB3A98" w:rsidP="00554E33">
      <w:pPr>
        <w:pStyle w:val="ListParagraph"/>
        <w:spacing w:after="0" w:line="360" w:lineRule="auto"/>
        <w:ind w:left="2880"/>
        <w:contextualSpacing w:val="0"/>
        <w:jc w:val="both"/>
        <w:rPr>
          <w:rFonts w:ascii="Times New Roman" w:hAnsi="Times New Roman" w:cs="Times New Roman"/>
          <w:sz w:val="24"/>
          <w:szCs w:val="24"/>
        </w:rPr>
      </w:pP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1ED8170E" w:rsidR="00155FC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62F92D67" w14:textId="36F26494" w:rsidR="00DB59F2" w:rsidRDefault="00DB59F2" w:rsidP="00992A21">
      <w:pPr>
        <w:pStyle w:val="ListParagraph"/>
        <w:spacing w:after="0" w:line="360" w:lineRule="auto"/>
        <w:ind w:left="2880"/>
        <w:contextualSpacing w:val="0"/>
        <w:jc w:val="both"/>
        <w:rPr>
          <w:rFonts w:ascii="Times New Roman" w:hAnsi="Times New Roman" w:cs="Times New Roman"/>
          <w:sz w:val="24"/>
          <w:szCs w:val="24"/>
        </w:rPr>
      </w:pPr>
    </w:p>
    <w:p w14:paraId="7CEC8AAA" w14:textId="77777777" w:rsidR="00BE4E52" w:rsidRDefault="0047104B" w:rsidP="00BE4E52">
      <w:pPr>
        <w:keepNext/>
        <w:spacing w:after="0" w:line="360" w:lineRule="auto"/>
        <w:jc w:val="both"/>
      </w:pPr>
      <w:r>
        <w:rPr>
          <w:noProof/>
          <w:lang w:val="en-US"/>
        </w:rPr>
        <w:drawing>
          <wp:inline distT="0" distB="0" distL="0" distR="0" wp14:anchorId="5CAF4818" wp14:editId="1AC13061">
            <wp:extent cx="5219700" cy="10179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19700" cy="1017905"/>
                    </a:xfrm>
                    <a:prstGeom prst="rect">
                      <a:avLst/>
                    </a:prstGeom>
                  </pic:spPr>
                </pic:pic>
              </a:graphicData>
            </a:graphic>
          </wp:inline>
        </w:drawing>
      </w:r>
    </w:p>
    <w:p w14:paraId="0C095637" w14:textId="5DC4FFD6" w:rsidR="00DB59F2" w:rsidRPr="00BE4E52" w:rsidRDefault="00BE4E52" w:rsidP="00BE4E52">
      <w:pPr>
        <w:pStyle w:val="Caption"/>
        <w:jc w:val="center"/>
        <w:rPr>
          <w:rFonts w:ascii="Times New Roman" w:hAnsi="Times New Roman" w:cs="Times New Roman"/>
          <w:b/>
          <w:i w:val="0"/>
          <w:color w:val="auto"/>
          <w:sz w:val="24"/>
          <w:szCs w:val="24"/>
        </w:rPr>
      </w:pPr>
      <w:bookmarkStart w:id="251" w:name="_Toc472301502"/>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6</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Pesan umpan balik jika terjadi kesalahan</w:t>
      </w:r>
      <w:bookmarkEnd w:id="251"/>
    </w:p>
    <w:p w14:paraId="2620CAA6" w14:textId="330C1908" w:rsidR="0047104B" w:rsidRPr="0047104B" w:rsidRDefault="0047104B" w:rsidP="0047104B">
      <w:pPr>
        <w:spacing w:after="0" w:line="360" w:lineRule="auto"/>
        <w:jc w:val="both"/>
        <w:rPr>
          <w:rFonts w:ascii="Times New Roman" w:hAnsi="Times New Roman" w:cs="Times New Roman"/>
          <w:sz w:val="24"/>
          <w:szCs w:val="24"/>
        </w:rPr>
      </w:pPr>
    </w:p>
    <w:p w14:paraId="34D7C19F" w14:textId="77777777" w:rsidR="00AB3A98" w:rsidRPr="008B1423" w:rsidRDefault="00AB3A98" w:rsidP="00992A21">
      <w:pPr>
        <w:pStyle w:val="ListParagraph"/>
        <w:spacing w:after="0" w:line="360" w:lineRule="auto"/>
        <w:ind w:left="2880"/>
        <w:contextualSpacing w:val="0"/>
        <w:jc w:val="both"/>
        <w:rPr>
          <w:rFonts w:ascii="Times New Roman" w:hAnsi="Times New Roman" w:cs="Times New Roman"/>
          <w:sz w:val="24"/>
          <w:szCs w:val="24"/>
        </w:rPr>
      </w:pP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24389B34"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148CE5D6" w14:textId="77777777" w:rsidR="00BE4E52" w:rsidRDefault="00591F48" w:rsidP="00BE4E52">
      <w:pPr>
        <w:keepNext/>
        <w:spacing w:after="0" w:line="360" w:lineRule="auto"/>
        <w:jc w:val="both"/>
      </w:pPr>
      <w:r w:rsidRPr="00591F48">
        <w:rPr>
          <w:noProof/>
          <w:lang w:val="en-US"/>
        </w:rPr>
        <w:drawing>
          <wp:inline distT="0" distB="0" distL="0" distR="0" wp14:anchorId="4649CA5D" wp14:editId="598796C9">
            <wp:extent cx="5219700" cy="6055423"/>
            <wp:effectExtent l="0" t="0" r="0" b="2540"/>
            <wp:docPr id="231" name="Picture 231" descr="D:\GOOGLE DRIVE_07\Kuliah\Skripsi\Proposal Skripsi\Document Skripsi\Screenshot\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GOOGLE DRIVE_07\Kuliah\Skripsi\Proposal Skripsi\Document Skripsi\Screenshot\Jobseeker - Edit Profile.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219700" cy="6055423"/>
                    </a:xfrm>
                    <a:prstGeom prst="rect">
                      <a:avLst/>
                    </a:prstGeom>
                    <a:noFill/>
                    <a:ln>
                      <a:noFill/>
                    </a:ln>
                  </pic:spPr>
                </pic:pic>
              </a:graphicData>
            </a:graphic>
          </wp:inline>
        </w:drawing>
      </w:r>
    </w:p>
    <w:p w14:paraId="2AA6E87E" w14:textId="16F39B48" w:rsidR="00591F48" w:rsidRPr="00BE4E52" w:rsidRDefault="00BE4E52" w:rsidP="00BE4E52">
      <w:pPr>
        <w:pStyle w:val="Caption"/>
        <w:jc w:val="center"/>
        <w:rPr>
          <w:rFonts w:ascii="Times New Roman" w:hAnsi="Times New Roman" w:cs="Times New Roman"/>
          <w:b/>
          <w:i w:val="0"/>
          <w:color w:val="auto"/>
          <w:sz w:val="24"/>
          <w:szCs w:val="24"/>
        </w:rPr>
      </w:pPr>
      <w:bookmarkStart w:id="252" w:name="_Toc472301503"/>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7</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Halaman untuk</w:t>
      </w:r>
      <w:r w:rsidRPr="00BE4E52">
        <w:rPr>
          <w:rFonts w:ascii="Times New Roman" w:hAnsi="Times New Roman" w:cs="Times New Roman"/>
          <w:b/>
          <w:color w:val="auto"/>
          <w:sz w:val="24"/>
          <w:szCs w:val="24"/>
        </w:rPr>
        <w:t xml:space="preserve"> Edit Profile</w:t>
      </w:r>
      <w:r w:rsidRPr="00BE4E52">
        <w:rPr>
          <w:rFonts w:ascii="Times New Roman" w:hAnsi="Times New Roman" w:cs="Times New Roman"/>
          <w:b/>
          <w:i w:val="0"/>
          <w:color w:val="auto"/>
          <w:sz w:val="24"/>
          <w:szCs w:val="24"/>
        </w:rPr>
        <w:t xml:space="preserve"> jika terjadi kesalahan </w:t>
      </w:r>
      <w:r w:rsidRPr="00BE4E52">
        <w:rPr>
          <w:rFonts w:ascii="Times New Roman" w:hAnsi="Times New Roman" w:cs="Times New Roman"/>
          <w:b/>
          <w:color w:val="auto"/>
          <w:sz w:val="24"/>
          <w:szCs w:val="24"/>
        </w:rPr>
        <w:t>input</w:t>
      </w:r>
      <w:r w:rsidRPr="00BE4E52">
        <w:rPr>
          <w:rFonts w:ascii="Times New Roman" w:hAnsi="Times New Roman" w:cs="Times New Roman"/>
          <w:b/>
          <w:i w:val="0"/>
          <w:color w:val="auto"/>
          <w:sz w:val="24"/>
          <w:szCs w:val="24"/>
        </w:rPr>
        <w:t xml:space="preserve"> data</w:t>
      </w:r>
      <w:bookmarkEnd w:id="252"/>
    </w:p>
    <w:p w14:paraId="25390B67" w14:textId="5A2913AB" w:rsidR="00600462" w:rsidRDefault="00600462" w:rsidP="00600462">
      <w:pPr>
        <w:spacing w:after="0" w:line="360" w:lineRule="auto"/>
        <w:jc w:val="both"/>
        <w:rPr>
          <w:rFonts w:ascii="Times New Roman" w:hAnsi="Times New Roman" w:cs="Times New Roman"/>
          <w:sz w:val="24"/>
          <w:szCs w:val="24"/>
        </w:rPr>
      </w:pPr>
    </w:p>
    <w:p w14:paraId="74E4751D" w14:textId="77777777" w:rsidR="00600462" w:rsidRPr="00600462" w:rsidRDefault="00600462" w:rsidP="00600462">
      <w:pPr>
        <w:spacing w:after="0" w:line="360" w:lineRule="auto"/>
        <w:jc w:val="both"/>
        <w:rPr>
          <w:rFonts w:ascii="Times New Roman" w:hAnsi="Times New Roman" w:cs="Times New Roman"/>
          <w:sz w:val="24"/>
          <w:szCs w:val="24"/>
        </w:rPr>
      </w:pPr>
    </w:p>
    <w:p w14:paraId="0D388376" w14:textId="77777777" w:rsidR="00600462" w:rsidRDefault="00600462">
      <w:pPr>
        <w:rPr>
          <w:rFonts w:ascii="Times New Roman" w:eastAsiaTheme="majorEastAsia" w:hAnsi="Times New Roman" w:cs="Times New Roman"/>
          <w:b/>
          <w:sz w:val="24"/>
          <w:szCs w:val="24"/>
        </w:rPr>
      </w:pPr>
      <w:r>
        <w:rPr>
          <w:rFonts w:cs="Times New Roman"/>
          <w:szCs w:val="24"/>
        </w:rPr>
        <w:br w:type="page"/>
      </w:r>
    </w:p>
    <w:p w14:paraId="26E237A3" w14:textId="7E1BD7F3"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25875BD7"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54DB1C99" w14:textId="77777777" w:rsidR="00AB3A98" w:rsidRPr="008B1423" w:rsidRDefault="00AB3A98" w:rsidP="00885B1B">
      <w:pPr>
        <w:pStyle w:val="ListParagraph"/>
        <w:spacing w:after="0" w:line="360" w:lineRule="auto"/>
        <w:ind w:left="2880"/>
        <w:contextualSpacing w:val="0"/>
        <w:jc w:val="both"/>
        <w:rPr>
          <w:rFonts w:ascii="Times New Roman" w:hAnsi="Times New Roman" w:cs="Times New Roman"/>
          <w:sz w:val="24"/>
          <w:szCs w:val="24"/>
        </w:rPr>
      </w:pP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0B5FE3D2"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78B3B545" w14:textId="77777777" w:rsidR="006A5F27" w:rsidRDefault="006A5F27" w:rsidP="00885B1B">
      <w:pPr>
        <w:pStyle w:val="ListParagraph"/>
        <w:spacing w:after="0" w:line="360" w:lineRule="auto"/>
        <w:ind w:left="2880"/>
        <w:contextualSpacing w:val="0"/>
        <w:jc w:val="both"/>
        <w:rPr>
          <w:rFonts w:ascii="Times New Roman" w:hAnsi="Times New Roman" w:cs="Times New Roman"/>
          <w:sz w:val="24"/>
          <w:szCs w:val="24"/>
        </w:rPr>
      </w:pPr>
    </w:p>
    <w:p w14:paraId="42B02431" w14:textId="26DDF867" w:rsidR="00B86922" w:rsidRDefault="008B1800" w:rsidP="00B86922">
      <w:pPr>
        <w:pStyle w:val="Heading3"/>
        <w:rPr>
          <w:rFonts w:cs="Times New Roman"/>
          <w:b/>
          <w:i/>
          <w:lang w:val="en-US"/>
        </w:rPr>
      </w:pPr>
      <w:bookmarkStart w:id="253" w:name="_Toc473911331"/>
      <w:r>
        <w:rPr>
          <w:rFonts w:cs="Times New Roman"/>
          <w:b/>
          <w:i/>
          <w:lang w:val="en-US"/>
        </w:rPr>
        <w:t>User Acceptance Test</w:t>
      </w:r>
      <w:bookmarkEnd w:id="253"/>
    </w:p>
    <w:p w14:paraId="613D96C5" w14:textId="585646AD" w:rsidR="001E39B3" w:rsidRDefault="001E39B3" w:rsidP="002F79A9">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Penelitian ini membuat kuesioner yang telah disebarkan ke 5 calon pengguna aplikasi pencarian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ndapatkan hasil evaluasi pengguna terhadap pengembangan aplikasi ini yang dilakukan setelah pengguna tersebut telah menggunakan aplikasi ini. </w:t>
      </w:r>
      <w:r w:rsidR="00F467D1">
        <w:rPr>
          <w:rFonts w:ascii="Times New Roman" w:hAnsi="Times New Roman" w:cs="Times New Roman"/>
          <w:sz w:val="24"/>
          <w:szCs w:val="24"/>
        </w:rPr>
        <w:t>Berikut hasil evaluasi pengguna</w:t>
      </w:r>
      <w:r w:rsidRPr="00546245">
        <w:rPr>
          <w:rFonts w:ascii="Times New Roman" w:hAnsi="Times New Roman" w:cs="Times New Roman"/>
          <w:sz w:val="24"/>
          <w:szCs w:val="24"/>
        </w:rPr>
        <w:t>:</w:t>
      </w:r>
    </w:p>
    <w:p w14:paraId="37B26A4D" w14:textId="77777777" w:rsidR="00D857A9" w:rsidRDefault="00C642A0"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2AE1E2E2" wp14:editId="52758BD8">
            <wp:extent cx="5219700" cy="2868047"/>
            <wp:effectExtent l="0" t="0" r="0" b="889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19700" cy="2868047"/>
                    </a:xfrm>
                    <a:prstGeom prst="rect">
                      <a:avLst/>
                    </a:prstGeom>
                  </pic:spPr>
                </pic:pic>
              </a:graphicData>
            </a:graphic>
          </wp:inline>
        </w:drawing>
      </w:r>
    </w:p>
    <w:p w14:paraId="7A95E72A" w14:textId="433FFFCA" w:rsidR="002F79A9" w:rsidRPr="006C0545" w:rsidRDefault="00D857A9" w:rsidP="00D857A9">
      <w:pPr>
        <w:pStyle w:val="Caption"/>
        <w:jc w:val="center"/>
        <w:rPr>
          <w:rFonts w:ascii="Times New Roman" w:hAnsi="Times New Roman" w:cs="Times New Roman"/>
          <w:b/>
          <w:i w:val="0"/>
          <w:color w:val="auto"/>
          <w:sz w:val="24"/>
          <w:szCs w:val="24"/>
        </w:rPr>
      </w:pPr>
      <w:bookmarkStart w:id="254" w:name="_Toc47230150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bookmarkEnd w:id="254"/>
    </w:p>
    <w:p w14:paraId="35F657FA" w14:textId="6DC46521" w:rsidR="007920E4" w:rsidRDefault="007920E4" w:rsidP="007920E4">
      <w:pPr>
        <w:spacing w:after="0" w:line="360" w:lineRule="auto"/>
        <w:ind w:left="1276" w:firstLine="720"/>
        <w:jc w:val="both"/>
        <w:rPr>
          <w:rFonts w:ascii="Times New Roman" w:hAnsi="Times New Roman" w:cs="Times New Roman"/>
          <w:sz w:val="24"/>
          <w:szCs w:val="24"/>
          <w:lang w:val="en-US"/>
        </w:rPr>
      </w:pPr>
      <w:r w:rsidRPr="007920E4">
        <w:rPr>
          <w:rFonts w:ascii="Times New Roman" w:hAnsi="Times New Roman" w:cs="Times New Roman"/>
          <w:sz w:val="24"/>
          <w:szCs w:val="24"/>
          <w:lang w:val="en-US"/>
        </w:rPr>
        <w:t xml:space="preserve">Berdasarkan hasil kuesioner di atas, sebanyak 40% dari 100% responden menjawab desain tampilan aplikasi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tampilannya sangat baik, sedangkan responden lainnya sebesar 60% menjawab tampilan design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baik. Dari data tersebut, dapat dikatakan tampilan aplikasi </w:t>
      </w:r>
      <w:r w:rsidRPr="007920E4">
        <w:rPr>
          <w:rFonts w:ascii="Times New Roman" w:hAnsi="Times New Roman" w:cs="Times New Roman"/>
          <w:i/>
          <w:sz w:val="24"/>
          <w:szCs w:val="24"/>
          <w:lang w:val="en-US"/>
        </w:rPr>
        <w:t>web</w:t>
      </w:r>
      <w:r w:rsidRPr="007920E4">
        <w:rPr>
          <w:rFonts w:ascii="Times New Roman" w:hAnsi="Times New Roman" w:cs="Times New Roman"/>
          <w:sz w:val="24"/>
          <w:szCs w:val="24"/>
          <w:lang w:val="en-US"/>
        </w:rPr>
        <w:t xml:space="preserve"> masih perlu dimodifikasi menjadi lebih menarik.</w:t>
      </w:r>
    </w:p>
    <w:p w14:paraId="2268940F" w14:textId="77777777" w:rsidR="00703657" w:rsidRPr="007920E4" w:rsidRDefault="00703657" w:rsidP="007920E4">
      <w:pPr>
        <w:spacing w:after="0" w:line="360" w:lineRule="auto"/>
        <w:ind w:left="1276" w:firstLine="720"/>
        <w:jc w:val="both"/>
        <w:rPr>
          <w:rFonts w:ascii="Times New Roman" w:hAnsi="Times New Roman" w:cs="Times New Roman"/>
          <w:sz w:val="24"/>
          <w:szCs w:val="24"/>
          <w:lang w:val="en-US"/>
        </w:rPr>
      </w:pPr>
    </w:p>
    <w:p w14:paraId="7593DA26"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6E72A0A9" wp14:editId="3E8A5DF1">
            <wp:extent cx="5943600" cy="3080385"/>
            <wp:effectExtent l="0" t="0" r="0" b="571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43600" cy="3080385"/>
                    </a:xfrm>
                    <a:prstGeom prst="rect">
                      <a:avLst/>
                    </a:prstGeom>
                  </pic:spPr>
                </pic:pic>
              </a:graphicData>
            </a:graphic>
          </wp:inline>
        </w:drawing>
      </w:r>
    </w:p>
    <w:p w14:paraId="4424CA3B" w14:textId="5E60EC98" w:rsidR="00D857A9" w:rsidRPr="006C0545" w:rsidRDefault="00D857A9" w:rsidP="006C0545">
      <w:pPr>
        <w:pStyle w:val="Caption"/>
        <w:jc w:val="center"/>
        <w:rPr>
          <w:rFonts w:ascii="Times New Roman" w:hAnsi="Times New Roman" w:cs="Times New Roman"/>
          <w:b/>
          <w:i w:val="0"/>
          <w:color w:val="auto"/>
          <w:sz w:val="24"/>
          <w:szCs w:val="24"/>
        </w:rPr>
      </w:pPr>
      <w:bookmarkStart w:id="255" w:name="_Toc472301505"/>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9</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2</w:t>
      </w:r>
      <w:bookmarkEnd w:id="255"/>
    </w:p>
    <w:p w14:paraId="4EF33F59" w14:textId="7A1E4040" w:rsidR="000A62B7" w:rsidRPr="00546245" w:rsidRDefault="000A62B7" w:rsidP="000A62B7">
      <w:pPr>
        <w:spacing w:after="0" w:line="360" w:lineRule="auto"/>
        <w:jc w:val="both"/>
        <w:rPr>
          <w:rFonts w:ascii="Times New Roman" w:hAnsi="Times New Roman" w:cs="Times New Roman"/>
          <w:sz w:val="24"/>
          <w:szCs w:val="24"/>
        </w:rPr>
      </w:pPr>
      <w:r w:rsidRPr="00546245">
        <w:rPr>
          <w:rFonts w:ascii="Times New Roman" w:hAnsi="Times New Roman" w:cs="Times New Roman"/>
          <w:sz w:val="24"/>
          <w:szCs w:val="24"/>
        </w:rPr>
        <w:t xml:space="preserve"> </w:t>
      </w:r>
    </w:p>
    <w:p w14:paraId="64D229CC" w14:textId="77777777" w:rsidR="000A62B7" w:rsidRPr="00546245" w:rsidRDefault="000A62B7" w:rsidP="000A62B7">
      <w:pPr>
        <w:spacing w:after="0" w:line="360" w:lineRule="auto"/>
        <w:jc w:val="both"/>
        <w:rPr>
          <w:rFonts w:ascii="Times New Roman" w:hAnsi="Times New Roman" w:cs="Times New Roman"/>
          <w:sz w:val="24"/>
          <w:szCs w:val="24"/>
        </w:rPr>
      </w:pPr>
    </w:p>
    <w:p w14:paraId="6D9A6999" w14:textId="77777777" w:rsidR="000A62B7" w:rsidRPr="00546245" w:rsidRDefault="000A62B7" w:rsidP="0070365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Sebanyak 80% (4 responden) menjawab penempatan tombol-tombol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ngatakan penempatannya membantu, sedangkan yang menjawab “Sangat Membantu” berjumlah 20% (1 responden) saja yang mengatakan penempatan tombol-tombol dalam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sangat membantu. </w:t>
      </w:r>
    </w:p>
    <w:p w14:paraId="2E8C98C5" w14:textId="029B85F9" w:rsidR="000A62B7" w:rsidRPr="00546245" w:rsidRDefault="000A62B7" w:rsidP="000A62B7">
      <w:pPr>
        <w:spacing w:after="0" w:line="360" w:lineRule="auto"/>
        <w:jc w:val="both"/>
        <w:rPr>
          <w:rFonts w:ascii="Times New Roman" w:hAnsi="Times New Roman" w:cs="Times New Roman"/>
          <w:sz w:val="24"/>
          <w:szCs w:val="24"/>
        </w:rPr>
      </w:pPr>
    </w:p>
    <w:p w14:paraId="6051888D"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5D42CBC7" wp14:editId="66907A57">
            <wp:extent cx="5943600" cy="2722880"/>
            <wp:effectExtent l="0" t="0" r="0" b="127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43600" cy="2722880"/>
                    </a:xfrm>
                    <a:prstGeom prst="rect">
                      <a:avLst/>
                    </a:prstGeom>
                  </pic:spPr>
                </pic:pic>
              </a:graphicData>
            </a:graphic>
          </wp:inline>
        </w:drawing>
      </w:r>
    </w:p>
    <w:p w14:paraId="62CD9AED" w14:textId="29B412DC" w:rsidR="000A62B7" w:rsidRPr="006C0545" w:rsidRDefault="00D857A9" w:rsidP="006C0545">
      <w:pPr>
        <w:pStyle w:val="Caption"/>
        <w:jc w:val="center"/>
        <w:rPr>
          <w:rFonts w:ascii="Times New Roman" w:hAnsi="Times New Roman" w:cs="Times New Roman"/>
          <w:b/>
          <w:i w:val="0"/>
          <w:color w:val="auto"/>
          <w:sz w:val="24"/>
          <w:szCs w:val="24"/>
        </w:rPr>
      </w:pPr>
      <w:bookmarkStart w:id="256" w:name="_Toc472301506"/>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0</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3</w:t>
      </w:r>
      <w:bookmarkEnd w:id="256"/>
    </w:p>
    <w:p w14:paraId="04BD5C61" w14:textId="77777777" w:rsidR="000A62B7" w:rsidRPr="00546245" w:rsidRDefault="000A62B7" w:rsidP="000A62B7">
      <w:pPr>
        <w:spacing w:after="0" w:line="360" w:lineRule="auto"/>
        <w:jc w:val="both"/>
        <w:rPr>
          <w:rFonts w:ascii="Times New Roman" w:hAnsi="Times New Roman" w:cs="Times New Roman"/>
          <w:sz w:val="24"/>
          <w:szCs w:val="24"/>
        </w:rPr>
      </w:pPr>
    </w:p>
    <w:p w14:paraId="28352A2A" w14:textId="77777777" w:rsidR="000A62B7" w:rsidRPr="00546245" w:rsidRDefault="000A62B7" w:rsidP="00D73E4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gatakan fitur yang menarik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yaitu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dan “Notifikasi”. Berdasarkan data yang didapat dari hasil evaluasi pengguna mengatakan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menarik dikarenakan memiliki fitur yang unik dalam melakukan pencarian lowongan secara spesifik dan lebih rinci atau yang biasa disebut </w:t>
      </w:r>
      <w:r w:rsidRPr="00546245">
        <w:rPr>
          <w:rFonts w:ascii="Times New Roman" w:hAnsi="Times New Roman" w:cs="Times New Roman"/>
          <w:i/>
          <w:sz w:val="24"/>
          <w:szCs w:val="24"/>
        </w:rPr>
        <w:t>filter</w:t>
      </w:r>
      <w:r w:rsidRPr="00546245">
        <w:rPr>
          <w:rFonts w:ascii="Times New Roman" w:hAnsi="Times New Roman" w:cs="Times New Roman"/>
          <w:sz w:val="24"/>
          <w:szCs w:val="24"/>
        </w:rPr>
        <w:t>. Sedangkan, pada fitur “</w:t>
      </w:r>
      <w:r w:rsidRPr="00546245">
        <w:rPr>
          <w:rFonts w:ascii="Times New Roman" w:hAnsi="Times New Roman" w:cs="Times New Roman"/>
          <w:i/>
          <w:sz w:val="24"/>
          <w:szCs w:val="24"/>
        </w:rPr>
        <w:t>Notifikasi</w:t>
      </w:r>
      <w:r w:rsidRPr="00546245">
        <w:rPr>
          <w:rFonts w:ascii="Times New Roman" w:hAnsi="Times New Roman" w:cs="Times New Roman"/>
          <w:sz w:val="24"/>
          <w:szCs w:val="24"/>
        </w:rPr>
        <w:t xml:space="preserve">” sebanyak 4 responden yang menjawab fitur yang menarik juga dikarenakan hal tersebut sangat dibutuhkan apabila jika suatu lowongan yang kita lamar sudah diterima perusahaan atau belum, jika diterima maka akan ada notifikasi berupa </w:t>
      </w:r>
      <w:r w:rsidRPr="00546245">
        <w:rPr>
          <w:rFonts w:ascii="Times New Roman" w:hAnsi="Times New Roman" w:cs="Times New Roman"/>
          <w:i/>
          <w:sz w:val="24"/>
          <w:szCs w:val="24"/>
        </w:rPr>
        <w:t>email</w:t>
      </w:r>
      <w:r w:rsidRPr="00546245">
        <w:rPr>
          <w:rFonts w:ascii="Times New Roman" w:hAnsi="Times New Roman" w:cs="Times New Roman"/>
          <w:sz w:val="24"/>
          <w:szCs w:val="24"/>
        </w:rPr>
        <w:t xml:space="preserve"> yang dikirimkan kepada pelamar tersebut.</w:t>
      </w:r>
    </w:p>
    <w:p w14:paraId="524FC01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4FB24EC5" wp14:editId="0684BC61">
            <wp:extent cx="5943600" cy="306959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3069590"/>
                    </a:xfrm>
                    <a:prstGeom prst="rect">
                      <a:avLst/>
                    </a:prstGeom>
                  </pic:spPr>
                </pic:pic>
              </a:graphicData>
            </a:graphic>
          </wp:inline>
        </w:drawing>
      </w:r>
    </w:p>
    <w:p w14:paraId="6D09028D" w14:textId="56773305" w:rsidR="000A62B7" w:rsidRPr="006C0545" w:rsidRDefault="00D857A9" w:rsidP="006C0545">
      <w:pPr>
        <w:pStyle w:val="Caption"/>
        <w:jc w:val="center"/>
        <w:rPr>
          <w:rFonts w:ascii="Times New Roman" w:hAnsi="Times New Roman" w:cs="Times New Roman"/>
          <w:b/>
          <w:i w:val="0"/>
          <w:color w:val="auto"/>
          <w:sz w:val="24"/>
          <w:szCs w:val="24"/>
        </w:rPr>
      </w:pPr>
      <w:bookmarkStart w:id="257" w:name="_Toc472301507"/>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1</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4</w:t>
      </w:r>
      <w:bookmarkEnd w:id="257"/>
    </w:p>
    <w:p w14:paraId="0DB3C09B" w14:textId="77777777" w:rsidR="000A62B7" w:rsidRPr="00546245" w:rsidRDefault="000A62B7" w:rsidP="000A62B7">
      <w:pPr>
        <w:spacing w:after="0" w:line="360" w:lineRule="auto"/>
        <w:jc w:val="both"/>
        <w:rPr>
          <w:rFonts w:ascii="Times New Roman" w:hAnsi="Times New Roman" w:cs="Times New Roman"/>
          <w:sz w:val="24"/>
          <w:szCs w:val="24"/>
        </w:rPr>
      </w:pPr>
    </w:p>
    <w:p w14:paraId="43F0A4A5" w14:textId="77777777" w:rsidR="000A62B7" w:rsidRPr="00546245" w:rsidRDefault="000A62B7" w:rsidP="0076355C">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jawab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memudahkan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reka. Hal ini memotivasi pengembangan aplikasi</w:t>
      </w:r>
      <w:r w:rsidRPr="00546245">
        <w:rPr>
          <w:rFonts w:ascii="Times New Roman" w:hAnsi="Times New Roman" w:cs="Times New Roman"/>
          <w:i/>
          <w:sz w:val="24"/>
          <w:szCs w:val="24"/>
        </w:rPr>
        <w:t xml:space="preserve"> web</w:t>
      </w:r>
      <w:r w:rsidRPr="00546245">
        <w:rPr>
          <w:rFonts w:ascii="Times New Roman" w:hAnsi="Times New Roman" w:cs="Times New Roman"/>
          <w:sz w:val="24"/>
          <w:szCs w:val="24"/>
        </w:rPr>
        <w:t xml:space="preserve"> ini lebih baik lagi untuk kedepannya.</w:t>
      </w:r>
    </w:p>
    <w:p w14:paraId="47F26FCA" w14:textId="42131031" w:rsidR="000A62B7" w:rsidRPr="00546245" w:rsidRDefault="000A62B7" w:rsidP="000A62B7">
      <w:pPr>
        <w:spacing w:after="0" w:line="360" w:lineRule="auto"/>
        <w:jc w:val="both"/>
        <w:rPr>
          <w:rFonts w:ascii="Times New Roman" w:hAnsi="Times New Roman" w:cs="Times New Roman"/>
          <w:sz w:val="24"/>
          <w:szCs w:val="24"/>
        </w:rPr>
      </w:pPr>
    </w:p>
    <w:p w14:paraId="05FA6584"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2D3B7C6D" wp14:editId="5E213B5C">
            <wp:extent cx="5943600" cy="3039745"/>
            <wp:effectExtent l="0" t="0" r="0" b="825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943600" cy="3039745"/>
                    </a:xfrm>
                    <a:prstGeom prst="rect">
                      <a:avLst/>
                    </a:prstGeom>
                  </pic:spPr>
                </pic:pic>
              </a:graphicData>
            </a:graphic>
          </wp:inline>
        </w:drawing>
      </w:r>
    </w:p>
    <w:p w14:paraId="3AB782C8" w14:textId="0256DCD6" w:rsidR="000A62B7" w:rsidRPr="006C0545" w:rsidRDefault="00D857A9" w:rsidP="006C0545">
      <w:pPr>
        <w:pStyle w:val="Caption"/>
        <w:jc w:val="center"/>
        <w:rPr>
          <w:rFonts w:ascii="Times New Roman" w:hAnsi="Times New Roman" w:cs="Times New Roman"/>
          <w:b/>
          <w:i w:val="0"/>
          <w:color w:val="auto"/>
          <w:sz w:val="24"/>
          <w:szCs w:val="24"/>
        </w:rPr>
      </w:pPr>
      <w:bookmarkStart w:id="258" w:name="_Toc472301508"/>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2</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5</w:t>
      </w:r>
      <w:bookmarkEnd w:id="258"/>
    </w:p>
    <w:p w14:paraId="2D2109CD" w14:textId="77777777" w:rsidR="000A62B7" w:rsidRPr="00546245" w:rsidRDefault="000A62B7" w:rsidP="000A62B7">
      <w:pPr>
        <w:spacing w:after="0" w:line="360" w:lineRule="auto"/>
        <w:jc w:val="both"/>
        <w:rPr>
          <w:rFonts w:ascii="Times New Roman" w:hAnsi="Times New Roman" w:cs="Times New Roman"/>
          <w:sz w:val="24"/>
          <w:szCs w:val="24"/>
        </w:rPr>
      </w:pPr>
    </w:p>
    <w:p w14:paraId="6781BA76"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mua responden menjawab informas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udah Lengkap” dan sesuai kebutuhannya. Berdasarkan hasil data evaluasi pengguna yang didapat, pengembang telah mencapai target yang diharapkan mengenai kelengkapan informasi pada setiap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w:t>
      </w:r>
    </w:p>
    <w:p w14:paraId="53876AC8" w14:textId="284653F8" w:rsidR="000A62B7" w:rsidRPr="00546245" w:rsidRDefault="000A62B7" w:rsidP="000A62B7">
      <w:pPr>
        <w:spacing w:after="0" w:line="360" w:lineRule="auto"/>
        <w:jc w:val="both"/>
        <w:rPr>
          <w:rFonts w:ascii="Times New Roman" w:hAnsi="Times New Roman" w:cs="Times New Roman"/>
          <w:sz w:val="24"/>
          <w:szCs w:val="24"/>
        </w:rPr>
      </w:pPr>
    </w:p>
    <w:p w14:paraId="134BDC60"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BEF297D" wp14:editId="61177DEB">
            <wp:extent cx="5943600" cy="2795270"/>
            <wp:effectExtent l="0" t="0" r="0" b="508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943600" cy="2795270"/>
                    </a:xfrm>
                    <a:prstGeom prst="rect">
                      <a:avLst/>
                    </a:prstGeom>
                  </pic:spPr>
                </pic:pic>
              </a:graphicData>
            </a:graphic>
          </wp:inline>
        </w:drawing>
      </w:r>
    </w:p>
    <w:p w14:paraId="0D18521A" w14:textId="2CDE4CAE" w:rsidR="000A62B7" w:rsidRPr="006C0545" w:rsidRDefault="00D857A9" w:rsidP="006C0545">
      <w:pPr>
        <w:pStyle w:val="Caption"/>
        <w:jc w:val="center"/>
        <w:rPr>
          <w:rFonts w:ascii="Times New Roman" w:hAnsi="Times New Roman" w:cs="Times New Roman"/>
          <w:b/>
          <w:i w:val="0"/>
          <w:color w:val="auto"/>
          <w:sz w:val="24"/>
          <w:szCs w:val="24"/>
        </w:rPr>
      </w:pPr>
      <w:bookmarkStart w:id="259" w:name="_Toc472301509"/>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3</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6</w:t>
      </w:r>
      <w:bookmarkEnd w:id="259"/>
    </w:p>
    <w:p w14:paraId="791261F2"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Sebanyak 3 responden menjawab “Sangat Membantu” mengenai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Sedangkan, 2 responden lainnya menjawab “Membantu”. Hal ini menjadi nilai masukkan agar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harus dimodifikasi menjadi lebih baik.</w:t>
      </w:r>
    </w:p>
    <w:p w14:paraId="7E785771" w14:textId="5C92D7CC" w:rsidR="000A62B7" w:rsidRPr="00546245" w:rsidRDefault="000A62B7" w:rsidP="000A62B7">
      <w:pPr>
        <w:spacing w:after="0" w:line="360" w:lineRule="auto"/>
        <w:jc w:val="both"/>
        <w:rPr>
          <w:rFonts w:ascii="Times New Roman" w:hAnsi="Times New Roman" w:cs="Times New Roman"/>
          <w:sz w:val="24"/>
          <w:szCs w:val="24"/>
        </w:rPr>
      </w:pPr>
    </w:p>
    <w:p w14:paraId="3C1D1A01"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5D469495" wp14:editId="77BF0DC3">
            <wp:extent cx="5943600" cy="263715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43600" cy="2637155"/>
                    </a:xfrm>
                    <a:prstGeom prst="rect">
                      <a:avLst/>
                    </a:prstGeom>
                  </pic:spPr>
                </pic:pic>
              </a:graphicData>
            </a:graphic>
          </wp:inline>
        </w:drawing>
      </w:r>
    </w:p>
    <w:p w14:paraId="69BF7F76" w14:textId="31C9BCD1" w:rsidR="000A62B7" w:rsidRPr="006C0545" w:rsidRDefault="00D857A9" w:rsidP="006C0545">
      <w:pPr>
        <w:pStyle w:val="Caption"/>
        <w:jc w:val="center"/>
        <w:rPr>
          <w:rFonts w:ascii="Times New Roman" w:hAnsi="Times New Roman" w:cs="Times New Roman"/>
          <w:b/>
          <w:i w:val="0"/>
          <w:color w:val="auto"/>
          <w:sz w:val="24"/>
          <w:szCs w:val="24"/>
        </w:rPr>
      </w:pPr>
      <w:bookmarkStart w:id="260" w:name="_Toc472301510"/>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4</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7</w:t>
      </w:r>
      <w:bookmarkEnd w:id="260"/>
    </w:p>
    <w:p w14:paraId="7289C3FB" w14:textId="77777777" w:rsidR="000A62B7" w:rsidRPr="00546245" w:rsidRDefault="000A62B7" w:rsidP="000A62B7">
      <w:pPr>
        <w:spacing w:after="0" w:line="360" w:lineRule="auto"/>
        <w:jc w:val="both"/>
        <w:rPr>
          <w:rFonts w:ascii="Times New Roman" w:hAnsi="Times New Roman" w:cs="Times New Roman"/>
          <w:sz w:val="24"/>
          <w:szCs w:val="24"/>
        </w:rPr>
      </w:pPr>
    </w:p>
    <w:p w14:paraId="2A306687"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Dari hasil evaluasi pengguna sebanyak 60% (3 responden) menjawab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Sangat Membantu”, 20% (1 responden) menjawab “Membantu”, dan 20% (1 responden) menjawab “Kurang Membantu”. Hasil evaluasi pengguna ini menjelaskan bahwa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tidak sepenuhnya membantu pengguna.</w:t>
      </w:r>
    </w:p>
    <w:p w14:paraId="4FCD3F93" w14:textId="04BCA3DC" w:rsidR="000A62B7" w:rsidRPr="00546245" w:rsidRDefault="000A62B7" w:rsidP="000A62B7">
      <w:pPr>
        <w:spacing w:after="0" w:line="360" w:lineRule="auto"/>
        <w:jc w:val="both"/>
        <w:rPr>
          <w:rFonts w:ascii="Times New Roman" w:hAnsi="Times New Roman" w:cs="Times New Roman"/>
          <w:sz w:val="24"/>
          <w:szCs w:val="24"/>
        </w:rPr>
      </w:pPr>
    </w:p>
    <w:p w14:paraId="3CB969E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777FF8C8" wp14:editId="0378161C">
            <wp:extent cx="5943600" cy="2741930"/>
            <wp:effectExtent l="0" t="0" r="0" b="127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43600" cy="2741930"/>
                    </a:xfrm>
                    <a:prstGeom prst="rect">
                      <a:avLst/>
                    </a:prstGeom>
                  </pic:spPr>
                </pic:pic>
              </a:graphicData>
            </a:graphic>
          </wp:inline>
        </w:drawing>
      </w:r>
    </w:p>
    <w:p w14:paraId="100CB7CE" w14:textId="1131DEB2" w:rsidR="000A62B7" w:rsidRPr="006C0545" w:rsidRDefault="00D857A9" w:rsidP="006C0545">
      <w:pPr>
        <w:pStyle w:val="Caption"/>
        <w:jc w:val="center"/>
        <w:rPr>
          <w:rFonts w:ascii="Times New Roman" w:hAnsi="Times New Roman" w:cs="Times New Roman"/>
          <w:b/>
          <w:i w:val="0"/>
          <w:color w:val="auto"/>
          <w:sz w:val="24"/>
          <w:szCs w:val="24"/>
        </w:rPr>
      </w:pPr>
      <w:bookmarkStart w:id="261" w:name="_Toc472301511"/>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5</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8</w:t>
      </w:r>
      <w:bookmarkEnd w:id="261"/>
    </w:p>
    <w:p w14:paraId="52F425AA" w14:textId="77777777" w:rsidR="000A62B7" w:rsidRPr="00546245" w:rsidRDefault="000A62B7" w:rsidP="000A62B7">
      <w:pPr>
        <w:spacing w:after="0" w:line="360" w:lineRule="auto"/>
        <w:jc w:val="both"/>
        <w:rPr>
          <w:rFonts w:ascii="Times New Roman" w:hAnsi="Times New Roman" w:cs="Times New Roman"/>
          <w:sz w:val="24"/>
          <w:szCs w:val="24"/>
        </w:rPr>
      </w:pPr>
    </w:p>
    <w:p w14:paraId="7B55BDB3"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hasil data evaluasi pengguna yang didapat sebanyak 4 responden menjawab fitur “Bookmark”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mbantu”, sedangkan 1 responden menjawab “Sangat Membantu”. Hal ini menunjukkan fitur “</w:t>
      </w:r>
      <w:r w:rsidRPr="00546245">
        <w:rPr>
          <w:rFonts w:ascii="Times New Roman" w:hAnsi="Times New Roman" w:cs="Times New Roman"/>
          <w:i/>
          <w:sz w:val="24"/>
          <w:szCs w:val="24"/>
        </w:rPr>
        <w:t>Bookmark</w:t>
      </w:r>
      <w:r w:rsidRPr="00546245">
        <w:rPr>
          <w:rFonts w:ascii="Times New Roman" w:hAnsi="Times New Roman" w:cs="Times New Roman"/>
          <w:sz w:val="24"/>
          <w:szCs w:val="24"/>
        </w:rPr>
        <w:t>” yang digunakan untuk membantu menyimpan data lowongan yang diinginkan sangat diperlukan oleh pengguna.</w:t>
      </w:r>
    </w:p>
    <w:p w14:paraId="0829D037" w14:textId="62F457F2" w:rsidR="000A62B7" w:rsidRPr="00546245" w:rsidRDefault="000A62B7" w:rsidP="000A62B7">
      <w:pPr>
        <w:spacing w:after="0" w:line="360" w:lineRule="auto"/>
        <w:jc w:val="both"/>
        <w:rPr>
          <w:rFonts w:ascii="Times New Roman" w:hAnsi="Times New Roman" w:cs="Times New Roman"/>
          <w:sz w:val="24"/>
          <w:szCs w:val="24"/>
        </w:rPr>
      </w:pPr>
    </w:p>
    <w:p w14:paraId="4AF4F53C"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0F4D09E" wp14:editId="3AF409D3">
            <wp:extent cx="5943600" cy="269494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2694940"/>
                    </a:xfrm>
                    <a:prstGeom prst="rect">
                      <a:avLst/>
                    </a:prstGeom>
                  </pic:spPr>
                </pic:pic>
              </a:graphicData>
            </a:graphic>
          </wp:inline>
        </w:drawing>
      </w:r>
    </w:p>
    <w:p w14:paraId="472587AD" w14:textId="5C6DE5B9" w:rsidR="000A62B7" w:rsidRPr="006C0545" w:rsidRDefault="00D857A9" w:rsidP="006C0545">
      <w:pPr>
        <w:pStyle w:val="Caption"/>
        <w:jc w:val="center"/>
        <w:rPr>
          <w:rFonts w:ascii="Times New Roman" w:hAnsi="Times New Roman" w:cs="Times New Roman"/>
          <w:b/>
          <w:i w:val="0"/>
          <w:color w:val="auto"/>
          <w:sz w:val="24"/>
          <w:szCs w:val="24"/>
        </w:rPr>
      </w:pPr>
      <w:bookmarkStart w:id="262" w:name="_Toc472301512"/>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6</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9</w:t>
      </w:r>
      <w:bookmarkEnd w:id="262"/>
    </w:p>
    <w:p w14:paraId="05D2CC72" w14:textId="77777777" w:rsidR="000A62B7" w:rsidRPr="00546245" w:rsidRDefault="000A62B7" w:rsidP="005438E7">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banyak 4 responden menjawab fitur “Notifikasi”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Membantu”, dan 1 responden lainnya menjawab “Membantu”. Hal ini berarti fitur “Notifikasi” yang dibuat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diperlukan agar mendapatkan nofitikasi apabila mereka diterima lamaran </w:t>
      </w:r>
      <w:r w:rsidRPr="00546245">
        <w:rPr>
          <w:rFonts w:ascii="Times New Roman" w:hAnsi="Times New Roman" w:cs="Times New Roman"/>
          <w:i/>
          <w:sz w:val="24"/>
          <w:szCs w:val="24"/>
        </w:rPr>
        <w:t xml:space="preserve">internshipnya </w:t>
      </w:r>
      <w:r w:rsidRPr="00546245">
        <w:rPr>
          <w:rFonts w:ascii="Times New Roman" w:hAnsi="Times New Roman" w:cs="Times New Roman"/>
          <w:sz w:val="24"/>
          <w:szCs w:val="24"/>
        </w:rPr>
        <w:t>maupun tidak.</w:t>
      </w:r>
    </w:p>
    <w:p w14:paraId="48392BB7" w14:textId="750DC304" w:rsidR="000A62B7" w:rsidRPr="00546245" w:rsidRDefault="000A62B7" w:rsidP="000A62B7">
      <w:pPr>
        <w:spacing w:after="0" w:line="360" w:lineRule="auto"/>
        <w:jc w:val="both"/>
        <w:rPr>
          <w:rFonts w:ascii="Times New Roman" w:hAnsi="Times New Roman" w:cs="Times New Roman"/>
          <w:sz w:val="24"/>
          <w:szCs w:val="24"/>
        </w:rPr>
      </w:pPr>
    </w:p>
    <w:p w14:paraId="162ECB8F"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F29C7FB" wp14:editId="40E9CA57">
            <wp:extent cx="5943600" cy="293814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2938145"/>
                    </a:xfrm>
                    <a:prstGeom prst="rect">
                      <a:avLst/>
                    </a:prstGeom>
                  </pic:spPr>
                </pic:pic>
              </a:graphicData>
            </a:graphic>
          </wp:inline>
        </w:drawing>
      </w:r>
    </w:p>
    <w:p w14:paraId="544EE5D8" w14:textId="7B2A3B39" w:rsidR="000A62B7" w:rsidRPr="006C0545" w:rsidRDefault="00D857A9" w:rsidP="006C0545">
      <w:pPr>
        <w:pStyle w:val="Caption"/>
        <w:jc w:val="center"/>
        <w:rPr>
          <w:rFonts w:ascii="Times New Roman" w:hAnsi="Times New Roman" w:cs="Times New Roman"/>
          <w:b/>
          <w:i w:val="0"/>
          <w:color w:val="auto"/>
          <w:sz w:val="24"/>
          <w:szCs w:val="24"/>
        </w:rPr>
      </w:pPr>
      <w:bookmarkStart w:id="263" w:name="_Toc472301513"/>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7</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0</w:t>
      </w:r>
      <w:bookmarkEnd w:id="263"/>
    </w:p>
    <w:p w14:paraId="71D4828E" w14:textId="77777777" w:rsidR="000A62B7" w:rsidRPr="00546245" w:rsidRDefault="000A62B7" w:rsidP="000A62B7">
      <w:pPr>
        <w:spacing w:after="0" w:line="360" w:lineRule="auto"/>
        <w:jc w:val="both"/>
        <w:rPr>
          <w:rFonts w:ascii="Times New Roman" w:hAnsi="Times New Roman" w:cs="Times New Roman"/>
          <w:sz w:val="24"/>
          <w:szCs w:val="24"/>
        </w:rPr>
      </w:pPr>
    </w:p>
    <w:p w14:paraId="00A181CB" w14:textId="77777777" w:rsidR="000A62B7" w:rsidRPr="00546245"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cara keseluruhan pendapat mengenai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ebanyak 4 responden yang ditunjuk untuk mencoba mengguna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menjawab “Sangat Baik”. Berdasarkan hasil data evaluasi pengguna yang didapat hal ini menjadi nilai positif pengembang aplikasi untuk mengembangkan lebih lanjut.</w:t>
      </w:r>
    </w:p>
    <w:p w14:paraId="592E7659" w14:textId="72A95790" w:rsidR="000A62B7" w:rsidRPr="00546245" w:rsidRDefault="000A62B7" w:rsidP="000A62B7">
      <w:pPr>
        <w:spacing w:after="0" w:line="360" w:lineRule="auto"/>
        <w:jc w:val="both"/>
        <w:rPr>
          <w:rFonts w:ascii="Times New Roman" w:hAnsi="Times New Roman" w:cs="Times New Roman"/>
          <w:sz w:val="24"/>
          <w:szCs w:val="24"/>
        </w:rPr>
      </w:pPr>
    </w:p>
    <w:p w14:paraId="01E56C3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6404437F" wp14:editId="129E3B74">
            <wp:extent cx="5943600" cy="288480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2884805"/>
                    </a:xfrm>
                    <a:prstGeom prst="rect">
                      <a:avLst/>
                    </a:prstGeom>
                  </pic:spPr>
                </pic:pic>
              </a:graphicData>
            </a:graphic>
          </wp:inline>
        </w:drawing>
      </w:r>
    </w:p>
    <w:p w14:paraId="667F09E6" w14:textId="275DB871" w:rsidR="000A62B7" w:rsidRPr="006C0545" w:rsidRDefault="00D857A9" w:rsidP="006C0545">
      <w:pPr>
        <w:pStyle w:val="Caption"/>
        <w:jc w:val="center"/>
        <w:rPr>
          <w:rFonts w:ascii="Times New Roman" w:hAnsi="Times New Roman" w:cs="Times New Roman"/>
          <w:b/>
          <w:i w:val="0"/>
          <w:color w:val="auto"/>
          <w:sz w:val="24"/>
          <w:szCs w:val="24"/>
        </w:rPr>
      </w:pPr>
      <w:bookmarkStart w:id="264" w:name="_Toc47230151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1</w:t>
      </w:r>
      <w:bookmarkEnd w:id="264"/>
    </w:p>
    <w:p w14:paraId="32ABA707" w14:textId="77777777" w:rsidR="000A62B7" w:rsidRPr="00546245" w:rsidRDefault="000A62B7" w:rsidP="000A62B7">
      <w:pPr>
        <w:spacing w:after="0" w:line="360" w:lineRule="auto"/>
        <w:jc w:val="both"/>
        <w:rPr>
          <w:rFonts w:ascii="Times New Roman" w:hAnsi="Times New Roman" w:cs="Times New Roman"/>
          <w:sz w:val="24"/>
          <w:szCs w:val="24"/>
        </w:rPr>
      </w:pPr>
    </w:p>
    <w:p w14:paraId="7E3395A6" w14:textId="77777777" w:rsidR="000A62B7" w:rsidRPr="00546245" w:rsidRDefault="000A62B7" w:rsidP="000A62B7">
      <w:pPr>
        <w:spacing w:after="0" w:line="360" w:lineRule="auto"/>
        <w:jc w:val="both"/>
        <w:rPr>
          <w:rFonts w:ascii="Times New Roman" w:hAnsi="Times New Roman" w:cs="Times New Roman"/>
          <w:sz w:val="24"/>
          <w:szCs w:val="24"/>
        </w:rPr>
      </w:pPr>
    </w:p>
    <w:p w14:paraId="1C0106E8" w14:textId="59E09F97" w:rsidR="000A62B7"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hasil evaluasi pengguna, seluruh responden berminat menggunakan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untuk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Hal ini merupakan sebuah motivasi kepada pengembang untuk mewujud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agar bisa digunakan untuk masyarakat umum.</w:t>
      </w:r>
    </w:p>
    <w:p w14:paraId="61FD56D9" w14:textId="77777777" w:rsidR="00A43F66" w:rsidRPr="00A43F66" w:rsidRDefault="00A43F66" w:rsidP="00A43F66">
      <w:pPr>
        <w:spacing w:after="0" w:line="360" w:lineRule="auto"/>
        <w:ind w:left="1276" w:firstLine="720"/>
        <w:jc w:val="both"/>
        <w:rPr>
          <w:rFonts w:ascii="Times New Roman" w:hAnsi="Times New Roman" w:cs="Times New Roman"/>
          <w:sz w:val="24"/>
          <w:szCs w:val="24"/>
        </w:rPr>
      </w:pPr>
      <w:r w:rsidRPr="00A43F66">
        <w:rPr>
          <w:rFonts w:ascii="Times New Roman" w:hAnsi="Times New Roman" w:cs="Times New Roman"/>
          <w:sz w:val="24"/>
          <w:szCs w:val="24"/>
        </w:rPr>
        <w:t>Dari hasil kuesioner evaluasi pengguna (</w:t>
      </w:r>
      <w:r w:rsidRPr="00112E8E">
        <w:rPr>
          <w:rFonts w:ascii="Times New Roman" w:hAnsi="Times New Roman" w:cs="Times New Roman"/>
          <w:i/>
          <w:sz w:val="24"/>
          <w:szCs w:val="24"/>
        </w:rPr>
        <w:t>Jobseeker</w:t>
      </w:r>
      <w:r w:rsidRPr="00A43F66">
        <w:rPr>
          <w:rFonts w:ascii="Times New Roman" w:hAnsi="Times New Roman" w:cs="Times New Roman"/>
          <w:sz w:val="24"/>
          <w:szCs w:val="24"/>
        </w:rPr>
        <w:t>) dapat disimpulkan :</w:t>
      </w:r>
    </w:p>
    <w:p w14:paraId="4EF9BA44" w14:textId="453FBAC1" w:rsidR="00A43F66" w:rsidRPr="00112E8E" w:rsidRDefault="00112E8E" w:rsidP="00112E8E">
      <w:pPr>
        <w:pStyle w:val="ListParagraph"/>
        <w:numPr>
          <w:ilvl w:val="1"/>
          <w:numId w:val="4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mp</w:t>
      </w:r>
      <w:r w:rsidR="00A43F66" w:rsidRPr="00112E8E">
        <w:rPr>
          <w:rFonts w:ascii="Times New Roman" w:hAnsi="Times New Roman" w:cs="Times New Roman"/>
          <w:sz w:val="24"/>
          <w:szCs w:val="24"/>
        </w:rPr>
        <w:t>i</w:t>
      </w:r>
      <w:r>
        <w:rPr>
          <w:rFonts w:ascii="Times New Roman" w:hAnsi="Times New Roman" w:cs="Times New Roman"/>
          <w:sz w:val="24"/>
          <w:szCs w:val="24"/>
          <w:lang w:val="en-US"/>
        </w:rPr>
        <w:t>l</w:t>
      </w:r>
      <w:r w:rsidR="00A43F66" w:rsidRPr="00112E8E">
        <w:rPr>
          <w:rFonts w:ascii="Times New Roman" w:hAnsi="Times New Roman" w:cs="Times New Roman"/>
          <w:sz w:val="24"/>
          <w:szCs w:val="24"/>
        </w:rPr>
        <w:t>an aplikasi sudah baik</w:t>
      </w:r>
    </w:p>
    <w:p w14:paraId="1F4BCD2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iliki tingkat </w:t>
      </w:r>
      <w:r w:rsidRPr="00112E8E">
        <w:rPr>
          <w:rFonts w:ascii="Times New Roman" w:hAnsi="Times New Roman" w:cs="Times New Roman"/>
          <w:i/>
          <w:sz w:val="24"/>
          <w:szCs w:val="24"/>
        </w:rPr>
        <w:t>u</w:t>
      </w:r>
      <w:r w:rsidR="00112E8E" w:rsidRPr="00112E8E">
        <w:rPr>
          <w:rFonts w:ascii="Times New Roman" w:hAnsi="Times New Roman" w:cs="Times New Roman"/>
          <w:i/>
          <w:sz w:val="24"/>
          <w:szCs w:val="24"/>
        </w:rPr>
        <w:t>ser friendly</w:t>
      </w:r>
      <w:r w:rsidR="00112E8E">
        <w:rPr>
          <w:rFonts w:ascii="Times New Roman" w:hAnsi="Times New Roman" w:cs="Times New Roman"/>
          <w:sz w:val="24"/>
          <w:szCs w:val="24"/>
        </w:rPr>
        <w:t xml:space="preserve"> yang baik terhadap </w:t>
      </w:r>
      <w:r w:rsidRPr="00112E8E">
        <w:rPr>
          <w:rFonts w:ascii="Times New Roman" w:hAnsi="Times New Roman" w:cs="Times New Roman"/>
          <w:sz w:val="24"/>
          <w:szCs w:val="24"/>
        </w:rPr>
        <w:t>penggunanya</w:t>
      </w:r>
    </w:p>
    <w:p w14:paraId="0DF2102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yang paling menarik pada aplikasi yaitu :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dan notifikasi</w:t>
      </w:r>
    </w:p>
    <w:p w14:paraId="046698E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udahkan pengguna dalam mencari lowongan </w:t>
      </w:r>
      <w:r w:rsidRPr="00E76063">
        <w:rPr>
          <w:rFonts w:ascii="Times New Roman" w:hAnsi="Times New Roman" w:cs="Times New Roman"/>
          <w:i/>
          <w:sz w:val="24"/>
          <w:szCs w:val="24"/>
        </w:rPr>
        <w:t>internship</w:t>
      </w:r>
    </w:p>
    <w:p w14:paraId="6D1E2CD2"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Informasi mengenai lowongan </w:t>
      </w:r>
      <w:r w:rsidRPr="00E76063">
        <w:rPr>
          <w:rFonts w:ascii="Times New Roman" w:hAnsi="Times New Roman" w:cs="Times New Roman"/>
          <w:i/>
          <w:sz w:val="24"/>
          <w:szCs w:val="24"/>
        </w:rPr>
        <w:t>internship</w:t>
      </w:r>
      <w:r w:rsidRPr="00112E8E">
        <w:rPr>
          <w:rFonts w:ascii="Times New Roman" w:hAnsi="Times New Roman" w:cs="Times New Roman"/>
          <w:sz w:val="24"/>
          <w:szCs w:val="24"/>
        </w:rPr>
        <w:t xml:space="preserve"> sudah lengkap dan sesuai dengan kebutuhan pengguna</w:t>
      </w:r>
    </w:p>
    <w:p w14:paraId="70555C86"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w:t>
      </w:r>
      <w:r w:rsidRPr="00E76063">
        <w:rPr>
          <w:rFonts w:ascii="Times New Roman" w:hAnsi="Times New Roman" w:cs="Times New Roman"/>
          <w:i/>
          <w:sz w:val="24"/>
          <w:szCs w:val="24"/>
        </w:rPr>
        <w:t>searching company</w:t>
      </w:r>
      <w:r w:rsidRPr="00112E8E">
        <w:rPr>
          <w:rFonts w:ascii="Times New Roman" w:hAnsi="Times New Roman" w:cs="Times New Roman"/>
          <w:sz w:val="24"/>
          <w:szCs w:val="24"/>
        </w:rPr>
        <w:t xml:space="preserve">, dan notifikasi membantu dalam mengetahui informasi mengenai lowongan </w:t>
      </w:r>
      <w:r w:rsidRPr="00E76063">
        <w:rPr>
          <w:rFonts w:ascii="Times New Roman" w:hAnsi="Times New Roman" w:cs="Times New Roman"/>
          <w:i/>
          <w:sz w:val="24"/>
          <w:szCs w:val="24"/>
        </w:rPr>
        <w:t>internship</w:t>
      </w:r>
    </w:p>
    <w:p w14:paraId="3F52916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Pengguna berpendapat sangat baik terhadap keseluruhan aplikasi</w:t>
      </w:r>
    </w:p>
    <w:p w14:paraId="4D98E5AA" w14:textId="4CDC6D1B" w:rsidR="00C642A0" w:rsidRP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Pengguna sangat berminat menggunakan aplikasi dalam mencari lowongan </w:t>
      </w:r>
      <w:r w:rsidRPr="00554070">
        <w:rPr>
          <w:rFonts w:ascii="Times New Roman" w:hAnsi="Times New Roman" w:cs="Times New Roman"/>
          <w:i/>
          <w:sz w:val="24"/>
          <w:szCs w:val="24"/>
        </w:rPr>
        <w:t>internship</w:t>
      </w:r>
    </w:p>
    <w:p w14:paraId="2C8F4862" w14:textId="77777777" w:rsidR="00B86922" w:rsidRPr="00B86922" w:rsidRDefault="00B86922" w:rsidP="00BD478B">
      <w:pPr>
        <w:ind w:left="1276"/>
        <w:rPr>
          <w:lang w:val="en-US"/>
        </w:rPr>
      </w:pPr>
    </w:p>
    <w:p w14:paraId="4B7A6AA7" w14:textId="412AB79F" w:rsidR="002259D3" w:rsidRDefault="002259D3" w:rsidP="000F1191">
      <w:pPr>
        <w:spacing w:after="0" w:line="360" w:lineRule="auto"/>
        <w:rPr>
          <w:rFonts w:ascii="Times New Roman" w:hAnsi="Times New Roman" w:cs="Times New Roman"/>
          <w:color w:val="1D1B11" w:themeColor="background2" w:themeShade="1A"/>
          <w:sz w:val="24"/>
          <w:szCs w:val="24"/>
        </w:rPr>
      </w:pPr>
    </w:p>
    <w:p w14:paraId="65F4CECE" w14:textId="77777777" w:rsidR="00610DE5" w:rsidRDefault="00610DE5" w:rsidP="000F1191">
      <w:pPr>
        <w:spacing w:after="0" w:line="360" w:lineRule="auto"/>
        <w:rPr>
          <w:rFonts w:ascii="Times New Roman" w:hAnsi="Times New Roman" w:cs="Times New Roman"/>
          <w:color w:val="1D1B11" w:themeColor="background2" w:themeShade="1A"/>
          <w:sz w:val="24"/>
          <w:szCs w:val="24"/>
        </w:rPr>
        <w:sectPr w:rsidR="00610DE5" w:rsidSect="00ED0F23">
          <w:headerReference w:type="even" r:id="rId208"/>
          <w:headerReference w:type="default" r:id="rId209"/>
          <w:footerReference w:type="even" r:id="rId210"/>
          <w:footerReference w:type="default" r:id="rId211"/>
          <w:pgSz w:w="11906" w:h="16838" w:code="9"/>
          <w:pgMar w:top="1418" w:right="1418" w:bottom="1418" w:left="2268" w:header="720" w:footer="720" w:gutter="0"/>
          <w:cols w:space="720"/>
          <w:docGrid w:linePitch="360"/>
        </w:sectPr>
      </w:pPr>
    </w:p>
    <w:p w14:paraId="0161E1CF" w14:textId="6C647BF8"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65" w:name="_Toc473911332"/>
      <w:r w:rsidRPr="008B1423">
        <w:rPr>
          <w:rFonts w:cs="Times New Roman"/>
          <w:szCs w:val="24"/>
          <w:lang w:val="en-US"/>
        </w:rPr>
        <w:t>SIMPULAN DAN SARAN</w:t>
      </w:r>
      <w:bookmarkEnd w:id="265"/>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66" w:name="_Toc473911333"/>
      <w:r w:rsidRPr="008B1423">
        <w:rPr>
          <w:lang w:val="en-US"/>
        </w:rPr>
        <w:t>Simpulan</w:t>
      </w:r>
      <w:bookmarkEnd w:id="266"/>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379DF352" w14:textId="77777777" w:rsidR="00C74364" w:rsidRDefault="00C74364">
      <w:pPr>
        <w:rPr>
          <w:rFonts w:ascii="Times New Roman" w:hAnsi="Times New Roman" w:cs="Times New Roman"/>
          <w:b/>
          <w:color w:val="1D1B11" w:themeColor="background2" w:themeShade="1A"/>
          <w:sz w:val="24"/>
          <w:szCs w:val="24"/>
          <w:lang w:val="en-US"/>
        </w:rPr>
        <w:sectPr w:rsidR="00C74364" w:rsidSect="00ED0F23">
          <w:headerReference w:type="default" r:id="rId212"/>
          <w:footerReference w:type="default" r:id="rId213"/>
          <w:type w:val="oddPage"/>
          <w:pgSz w:w="11906" w:h="16838" w:code="9"/>
          <w:pgMar w:top="1418" w:right="1418" w:bottom="1418" w:left="2268" w:header="720" w:footer="720" w:gutter="0"/>
          <w:cols w:space="720"/>
          <w:docGrid w:linePitch="360"/>
        </w:sectPr>
      </w:pPr>
    </w:p>
    <w:p w14:paraId="3FEDB4CB" w14:textId="293028E7" w:rsidR="008A1CBE" w:rsidRDefault="008A1CBE">
      <w:pPr>
        <w:rPr>
          <w:rFonts w:ascii="Times New Roman" w:hAnsi="Times New Roman" w:cs="Times New Roman"/>
          <w:b/>
          <w:color w:val="1D1B11" w:themeColor="background2" w:themeShade="1A"/>
          <w:sz w:val="24"/>
          <w:szCs w:val="24"/>
          <w:lang w:val="en-US"/>
        </w:rPr>
      </w:pPr>
    </w:p>
    <w:p w14:paraId="7D7F4C15" w14:textId="5DE1F12A" w:rsidR="00EB12A3" w:rsidRPr="008B1423" w:rsidRDefault="00EB12A3" w:rsidP="000F1191">
      <w:pPr>
        <w:pStyle w:val="Heading2"/>
        <w:spacing w:line="360" w:lineRule="auto"/>
        <w:contextualSpacing w:val="0"/>
        <w:rPr>
          <w:lang w:val="en-US"/>
        </w:rPr>
      </w:pPr>
      <w:bookmarkStart w:id="267" w:name="_Toc473911334"/>
      <w:r w:rsidRPr="008B1423">
        <w:rPr>
          <w:lang w:val="en-US"/>
        </w:rPr>
        <w:t>Saran</w:t>
      </w:r>
      <w:bookmarkEnd w:id="267"/>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45E63FE7" w14:textId="0BAEF82B"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w:t>
      </w:r>
      <w:r w:rsidR="008F1F7D">
        <w:rPr>
          <w:rFonts w:ascii="Times New Roman" w:hAnsi="Times New Roman" w:cs="Times New Roman"/>
          <w:sz w:val="24"/>
          <w:szCs w:val="24"/>
          <w:lang w:val="en-US"/>
        </w:rPr>
        <w:t>rti tidak hanya untuk mahasiswa.</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231CDCC6" w14:textId="77777777" w:rsidR="00602FC1" w:rsidRDefault="00602FC1" w:rsidP="000F1191">
      <w:pPr>
        <w:spacing w:after="0" w:line="360" w:lineRule="auto"/>
        <w:rPr>
          <w:rFonts w:ascii="Times New Roman" w:hAnsi="Times New Roman" w:cs="Times New Roman"/>
          <w:color w:val="1D1B11" w:themeColor="background2" w:themeShade="1A"/>
          <w:sz w:val="24"/>
          <w:szCs w:val="24"/>
        </w:rPr>
        <w:sectPr w:rsidR="00602FC1" w:rsidSect="00ED0F23">
          <w:headerReference w:type="even" r:id="rId214"/>
          <w:headerReference w:type="default" r:id="rId215"/>
          <w:footerReference w:type="even" r:id="rId216"/>
          <w:footerReference w:type="default" r:id="rId217"/>
          <w:pgSz w:w="11906" w:h="16838" w:code="9"/>
          <w:pgMar w:top="1418" w:right="1418" w:bottom="1418" w:left="2268" w:header="720" w:footer="720" w:gutter="0"/>
          <w:cols w:space="720"/>
          <w:docGrid w:linePitch="360"/>
        </w:sectPr>
      </w:pPr>
    </w:p>
    <w:p w14:paraId="489C014F" w14:textId="0BD26FEF"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p>
    <w:p w14:paraId="363EF446" w14:textId="61407640" w:rsidR="00363E07" w:rsidRPr="008B1423" w:rsidRDefault="00363E07" w:rsidP="000F1191">
      <w:pPr>
        <w:pStyle w:val="Heading1"/>
        <w:ind w:left="-284" w:firstLine="0"/>
        <w:rPr>
          <w:rFonts w:cs="Times New Roman"/>
          <w:szCs w:val="24"/>
          <w:lang w:val="en-US"/>
        </w:rPr>
      </w:pPr>
      <w:bookmarkStart w:id="268" w:name="_Toc473911335"/>
      <w:r w:rsidRPr="008B1423">
        <w:rPr>
          <w:rFonts w:cs="Times New Roman"/>
          <w:szCs w:val="24"/>
          <w:lang w:val="en-US"/>
        </w:rPr>
        <w:t>DAFTAR PUSTAKA</w:t>
      </w:r>
      <w:bookmarkEnd w:id="268"/>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54640248"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r w:rsidR="007E32C9">
        <w:rPr>
          <w:rFonts w:ascii="Times New Roman" w:hAnsi="Times New Roman" w:cs="Times New Roman"/>
          <w:sz w:val="24"/>
          <w:szCs w:val="24"/>
          <w:lang w:val="en-US"/>
        </w:rPr>
        <w:t>.</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689790E1"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r w:rsidR="007E32C9">
        <w:rPr>
          <w:rFonts w:ascii="Times New Roman" w:hAnsi="Times New Roman" w:cs="Times New Roman"/>
          <w:sz w:val="24"/>
          <w:szCs w:val="24"/>
          <w:lang w:val="en-US"/>
        </w:rPr>
        <w:t>.</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p>
    <w:p w14:paraId="31E9ECB2" w14:textId="3882C81F" w:rsidR="0083627E" w:rsidRPr="00AC641C" w:rsidRDefault="000B3CE1" w:rsidP="000F1191">
      <w:pPr>
        <w:spacing w:after="0" w:line="360" w:lineRule="auto"/>
        <w:ind w:left="709" w:hanging="709"/>
        <w:jc w:val="both"/>
        <w:rPr>
          <w:rFonts w:ascii="Times New Roman" w:hAnsi="Times New Roman" w:cs="Times New Roman"/>
          <w:sz w:val="24"/>
          <w:szCs w:val="24"/>
          <w:lang w:val="en-US"/>
        </w:rPr>
      </w:pPr>
      <w:r w:rsidRPr="00AC641C">
        <w:rPr>
          <w:rFonts w:ascii="Times New Roman" w:hAnsi="Times New Roman" w:cs="Times New Roman"/>
          <w:sz w:val="24"/>
          <w:szCs w:val="24"/>
        </w:rPr>
        <w:t xml:space="preserve">Sudjana, D. (2000). </w:t>
      </w:r>
      <w:r w:rsidRPr="00AC641C">
        <w:rPr>
          <w:rFonts w:ascii="Times New Roman" w:hAnsi="Times New Roman" w:cs="Times New Roman"/>
          <w:i/>
          <w:sz w:val="24"/>
          <w:szCs w:val="24"/>
          <w:lang w:val="en-US"/>
        </w:rPr>
        <w:t>Strategi Pembelajaran</w:t>
      </w:r>
      <w:r w:rsidRPr="00AC641C">
        <w:rPr>
          <w:rFonts w:ascii="Times New Roman" w:hAnsi="Times New Roman" w:cs="Times New Roman"/>
          <w:sz w:val="24"/>
          <w:szCs w:val="24"/>
          <w:lang w:val="en-US"/>
        </w:rPr>
        <w:t xml:space="preserve">. </w:t>
      </w:r>
      <w:r w:rsidR="00F21517" w:rsidRPr="00AC641C">
        <w:rPr>
          <w:rFonts w:ascii="Times New Roman" w:hAnsi="Times New Roman" w:cs="Times New Roman"/>
          <w:sz w:val="24"/>
          <w:szCs w:val="24"/>
          <w:lang w:val="en-US"/>
        </w:rPr>
        <w:t>Bandung: Falah Production</w:t>
      </w:r>
      <w:r w:rsidR="007E32C9">
        <w:rPr>
          <w:rFonts w:ascii="Times New Roman" w:hAnsi="Times New Roman" w:cs="Times New Roman"/>
          <w:sz w:val="24"/>
          <w:szCs w:val="24"/>
          <w:lang w:val="en-US"/>
        </w:rPr>
        <w:t>.</w:t>
      </w:r>
    </w:p>
    <w:p w14:paraId="762A23EE" w14:textId="44CA3B5C"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r w:rsidR="007E32C9">
        <w:rPr>
          <w:rFonts w:ascii="Times New Roman" w:hAnsi="Times New Roman" w:cs="Times New Roman"/>
          <w:sz w:val="24"/>
          <w:szCs w:val="24"/>
          <w:lang w:val="en-US"/>
        </w:rPr>
        <w:t>.</w:t>
      </w:r>
    </w:p>
    <w:p w14:paraId="49B1554D" w14:textId="5857A16D" w:rsidR="0083627E" w:rsidRPr="007E32C9"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r w:rsidR="007E32C9">
        <w:rPr>
          <w:rFonts w:ascii="Times New Roman" w:hAnsi="Times New Roman" w:cs="Times New Roman"/>
          <w:sz w:val="24"/>
          <w:szCs w:val="24"/>
          <w:lang w:val="en-US"/>
        </w:rPr>
        <w:t>.</w:t>
      </w:r>
    </w:p>
    <w:p w14:paraId="21997451" w14:textId="77777777" w:rsidR="0078088D" w:rsidRDefault="0083627E" w:rsidP="000F1191">
      <w:pPr>
        <w:spacing w:after="0" w:line="360" w:lineRule="auto"/>
        <w:ind w:left="709" w:hanging="709"/>
        <w:jc w:val="both"/>
        <w:rPr>
          <w:rFonts w:ascii="Times New Roman" w:hAnsi="Times New Roman" w:cs="Times New Roman"/>
          <w:sz w:val="24"/>
          <w:szCs w:val="24"/>
          <w:lang w:val="en-US"/>
        </w:rPr>
        <w:sectPr w:rsidR="0078088D" w:rsidSect="00ED0F23">
          <w:headerReference w:type="default" r:id="rId218"/>
          <w:footerReference w:type="default" r:id="rId219"/>
          <w:type w:val="oddPage"/>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784CC45A" w:rsidR="0083627E" w:rsidRPr="007E32C9"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007E32C9">
        <w:rPr>
          <w:rFonts w:ascii="Times New Roman" w:hAnsi="Times New Roman" w:cs="Times New Roman"/>
          <w:sz w:val="24"/>
          <w:szCs w:val="24"/>
          <w:lang w:val="en-US"/>
        </w:rPr>
        <w:t>.</w:t>
      </w:r>
    </w:p>
    <w:p w14:paraId="7A495192" w14:textId="5CED8B49" w:rsidR="004C2373" w:rsidRPr="004C2373" w:rsidRDefault="004C2373" w:rsidP="000F1191">
      <w:pPr>
        <w:spacing w:after="0" w:line="360" w:lineRule="auto"/>
        <w:ind w:left="709" w:hanging="709"/>
        <w:rPr>
          <w:rFonts w:ascii="Times New Roman" w:hAnsi="Times New Roman" w:cs="Times New Roman"/>
          <w:sz w:val="24"/>
          <w:szCs w:val="24"/>
          <w:lang w:val="en-US"/>
        </w:rPr>
      </w:pPr>
      <w:r>
        <w:rPr>
          <w:rFonts w:ascii="Times New Roman" w:hAnsi="Times New Roman" w:cs="Times New Roman"/>
          <w:sz w:val="24"/>
          <w:szCs w:val="24"/>
          <w:lang w:val="en-US"/>
        </w:rPr>
        <w:t xml:space="preserve">Yuhefizar. (2008). </w:t>
      </w:r>
      <w:r>
        <w:rPr>
          <w:rFonts w:ascii="Times New Roman" w:hAnsi="Times New Roman" w:cs="Times New Roman"/>
          <w:i/>
          <w:sz w:val="24"/>
          <w:szCs w:val="24"/>
          <w:lang w:val="en-US"/>
        </w:rPr>
        <w:t>10 Jam Menguasai Internet Teknologi dan Aplikasinya</w:t>
      </w:r>
      <w:r>
        <w:rPr>
          <w:rFonts w:ascii="Times New Roman" w:hAnsi="Times New Roman" w:cs="Times New Roman"/>
          <w:sz w:val="24"/>
          <w:szCs w:val="24"/>
          <w:lang w:val="en-US"/>
        </w:rPr>
        <w:t xml:space="preserve">. </w:t>
      </w:r>
      <w:r w:rsidR="00380C59">
        <w:rPr>
          <w:rFonts w:ascii="Times New Roman" w:hAnsi="Times New Roman" w:cs="Times New Roman"/>
          <w:sz w:val="24"/>
          <w:szCs w:val="24"/>
          <w:lang w:val="en-US"/>
        </w:rPr>
        <w:t>Jakarta: Elex Media Komputindo</w:t>
      </w:r>
      <w:r w:rsidR="007E32C9">
        <w:rPr>
          <w:rFonts w:ascii="Times New Roman" w:hAnsi="Times New Roman" w:cs="Times New Roman"/>
          <w:sz w:val="24"/>
          <w:szCs w:val="24"/>
          <w:lang w:val="en-US"/>
        </w:rPr>
        <w:t>.</w:t>
      </w:r>
    </w:p>
    <w:p w14:paraId="1421974D" w14:textId="775AAE83" w:rsidR="005C6BB3" w:rsidRDefault="005C6BB3" w:rsidP="000F1191">
      <w:pPr>
        <w:spacing w:after="0" w:line="360" w:lineRule="auto"/>
        <w:jc w:val="both"/>
        <w:rPr>
          <w:rFonts w:ascii="Times New Roman" w:hAnsi="Times New Roman" w:cs="Times New Roman"/>
          <w:color w:val="1D1B11" w:themeColor="background2" w:themeShade="1A"/>
          <w:sz w:val="24"/>
          <w:szCs w:val="24"/>
        </w:rPr>
      </w:pPr>
    </w:p>
    <w:p w14:paraId="6CE5C103" w14:textId="77777777" w:rsidR="00E0145B" w:rsidRDefault="00E0145B" w:rsidP="000F1191">
      <w:pPr>
        <w:spacing w:after="0" w:line="360" w:lineRule="auto"/>
        <w:jc w:val="both"/>
        <w:rPr>
          <w:rFonts w:ascii="Times New Roman" w:hAnsi="Times New Roman" w:cs="Times New Roman"/>
          <w:color w:val="1D1B11" w:themeColor="background2" w:themeShade="1A"/>
          <w:sz w:val="24"/>
          <w:szCs w:val="24"/>
        </w:rPr>
        <w:sectPr w:rsidR="00E0145B" w:rsidSect="00ED0F23">
          <w:headerReference w:type="even" r:id="rId220"/>
          <w:footerReference w:type="even" r:id="rId221"/>
          <w:pgSz w:w="11906" w:h="16838" w:code="9"/>
          <w:pgMar w:top="1418" w:right="1418" w:bottom="1418" w:left="2268" w:header="720" w:footer="720" w:gutter="0"/>
          <w:cols w:space="720"/>
          <w:docGrid w:linePitch="360"/>
        </w:sectPr>
      </w:pPr>
    </w:p>
    <w:p w14:paraId="68AD4EBD" w14:textId="382E92F2" w:rsidR="00045F5B" w:rsidRPr="008C15BB" w:rsidRDefault="008C15BB" w:rsidP="008C15BB">
      <w:pPr>
        <w:spacing w:after="0" w:line="360" w:lineRule="auto"/>
        <w:jc w:val="center"/>
        <w:rPr>
          <w:rFonts w:ascii="Times New Roman" w:hAnsi="Times New Roman" w:cs="Times New Roman"/>
          <w:b/>
          <w:color w:val="1D1B11" w:themeColor="background2" w:themeShade="1A"/>
          <w:sz w:val="32"/>
          <w:szCs w:val="24"/>
          <w:lang w:val="en-US"/>
        </w:rPr>
      </w:pPr>
      <w:r w:rsidRPr="008C15BB">
        <w:rPr>
          <w:rFonts w:ascii="Times New Roman" w:hAnsi="Times New Roman" w:cs="Times New Roman"/>
          <w:b/>
          <w:color w:val="1D1B11" w:themeColor="background2" w:themeShade="1A"/>
          <w:sz w:val="32"/>
          <w:szCs w:val="24"/>
          <w:lang w:val="en-US"/>
        </w:rPr>
        <w:t>LAMPIRAN</w:t>
      </w:r>
    </w:p>
    <w:p w14:paraId="6DC81B50" w14:textId="08659A95" w:rsidR="008C15BB" w:rsidRDefault="008C15BB" w:rsidP="000F1191">
      <w:pPr>
        <w:spacing w:after="0" w:line="360" w:lineRule="auto"/>
        <w:jc w:val="both"/>
        <w:rPr>
          <w:rFonts w:ascii="Times New Roman" w:hAnsi="Times New Roman" w:cs="Times New Roman"/>
          <w:color w:val="1D1B11" w:themeColor="background2" w:themeShade="1A"/>
          <w:sz w:val="24"/>
          <w:szCs w:val="24"/>
          <w:lang w:val="en-US"/>
        </w:rPr>
      </w:pPr>
    </w:p>
    <w:p w14:paraId="3CE7FEDA" w14:textId="26BFD759" w:rsidR="008C15BB" w:rsidRDefault="00A715C2"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1 </w:t>
      </w:r>
      <w:r w:rsidR="00E931D9" w:rsidRPr="00155C26">
        <w:rPr>
          <w:rFonts w:ascii="Times New Roman" w:hAnsi="Times New Roman" w:cs="Times New Roman"/>
          <w:b/>
          <w:color w:val="1D1B11" w:themeColor="background2" w:themeShade="1A"/>
          <w:sz w:val="24"/>
          <w:szCs w:val="24"/>
          <w:lang w:val="en-US"/>
        </w:rPr>
        <w:t xml:space="preserve">Kuesioner </w:t>
      </w:r>
      <w:r w:rsidR="00E931D9" w:rsidRPr="00155C26">
        <w:rPr>
          <w:rFonts w:ascii="Times New Roman" w:hAnsi="Times New Roman" w:cs="Times New Roman"/>
          <w:b/>
          <w:i/>
          <w:color w:val="1D1B11" w:themeColor="background2" w:themeShade="1A"/>
          <w:sz w:val="24"/>
          <w:szCs w:val="24"/>
          <w:lang w:val="en-US"/>
        </w:rPr>
        <w:t>Requirement</w:t>
      </w:r>
      <w:r w:rsidR="00E931D9" w:rsidRPr="00155C26">
        <w:rPr>
          <w:rFonts w:ascii="Times New Roman" w:hAnsi="Times New Roman" w:cs="Times New Roman"/>
          <w:b/>
          <w:color w:val="1D1B11" w:themeColor="background2" w:themeShade="1A"/>
          <w:sz w:val="24"/>
          <w:szCs w:val="24"/>
          <w:lang w:val="en-US"/>
        </w:rPr>
        <w:t xml:space="preserve"> dari Mahasiswa</w:t>
      </w:r>
    </w:p>
    <w:p w14:paraId="28B546D4" w14:textId="4FD5F7B9" w:rsidR="00155C26" w:rsidRDefault="00155C26" w:rsidP="000F1191">
      <w:pPr>
        <w:spacing w:after="0" w:line="360" w:lineRule="auto"/>
        <w:jc w:val="both"/>
        <w:rPr>
          <w:rFonts w:ascii="Times New Roman" w:hAnsi="Times New Roman" w:cs="Times New Roman"/>
          <w:b/>
          <w:color w:val="1D1B11" w:themeColor="background2" w:themeShade="1A"/>
          <w:sz w:val="24"/>
          <w:szCs w:val="24"/>
          <w:lang w:val="en-US"/>
        </w:rPr>
      </w:pPr>
    </w:p>
    <w:p w14:paraId="447CF73E" w14:textId="77777777" w:rsidR="006E250E" w:rsidRDefault="003B429D" w:rsidP="006E250E">
      <w:pPr>
        <w:keepNext/>
        <w:spacing w:after="0" w:line="360" w:lineRule="auto"/>
        <w:jc w:val="both"/>
      </w:pPr>
      <w:r>
        <w:rPr>
          <w:noProof/>
          <w:lang w:val="en-US"/>
        </w:rPr>
        <w:drawing>
          <wp:inline distT="0" distB="0" distL="0" distR="0" wp14:anchorId="751E8741" wp14:editId="2F37B8DB">
            <wp:extent cx="5219700" cy="3286195"/>
            <wp:effectExtent l="0" t="0" r="0" b="9525"/>
            <wp:docPr id="285" name="Picture 285" descr="C:\Users\Alfredo\AppData\Local\Microsoft\Windows\INetCacheContent.Word\FireShot Capture 3 - Kuisioner - Perancangan dan Implementa_ - https___docs.google.com_forms_d_16I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descr="C:\Users\Alfredo\AppData\Local\Microsoft\Windows\INetCacheContent.Word\FireShot Capture 3 - Kuisioner - Perancangan dan Implementa_ - https___docs.google.com_forms_d_16I [www.imagesplitter.net]-0-0.jpe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48A17551"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7BB874C" wp14:editId="40422B00">
            <wp:extent cx="5219700" cy="3286195"/>
            <wp:effectExtent l="0" t="0" r="0" b="9525"/>
            <wp:docPr id="286" name="Picture 286" descr="C:\Users\Alfredo\AppData\Local\Microsoft\Windows\INetCacheContent.Word\FireShot Capture 3 - Kuisioner - Perancangan dan Implementa_ - https___docs.google.com_forms_d_16I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descr="C:\Users\Alfredo\AppData\Local\Microsoft\Windows\INetCacheContent.Word\FireShot Capture 3 - Kuisioner - Perancangan dan Implementa_ - https___docs.google.com_forms_d_16I [www.imagesplitter.net]-1-0.jpe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E8D4EA5" w14:textId="77777777" w:rsidR="003B429D" w:rsidRPr="00155C26" w:rsidRDefault="003B429D" w:rsidP="000F1191">
      <w:pPr>
        <w:spacing w:after="0" w:line="360" w:lineRule="auto"/>
        <w:jc w:val="both"/>
        <w:rPr>
          <w:rFonts w:ascii="Times New Roman" w:hAnsi="Times New Roman" w:cs="Times New Roman"/>
          <w:b/>
          <w:color w:val="1D1B11" w:themeColor="background2" w:themeShade="1A"/>
          <w:sz w:val="24"/>
          <w:szCs w:val="24"/>
          <w:lang w:val="en-US"/>
        </w:rPr>
      </w:pPr>
    </w:p>
    <w:p w14:paraId="218905E0"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pPr>
    </w:p>
    <w:p w14:paraId="37239D18"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sectPr w:rsidR="0015788C" w:rsidSect="00ED0F23">
          <w:headerReference w:type="default" r:id="rId224"/>
          <w:footerReference w:type="default" r:id="rId225"/>
          <w:pgSz w:w="11906" w:h="16838" w:code="9"/>
          <w:pgMar w:top="1418" w:right="1418" w:bottom="1418" w:left="2268" w:header="720" w:footer="720" w:gutter="0"/>
          <w:pgNumType w:start="1"/>
          <w:cols w:space="720"/>
          <w:docGrid w:linePitch="360"/>
        </w:sectPr>
      </w:pPr>
    </w:p>
    <w:p w14:paraId="4DBC8A8F"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18F0D56" wp14:editId="67FF5FD3">
            <wp:extent cx="5219700" cy="3286195"/>
            <wp:effectExtent l="0" t="0" r="0" b="9525"/>
            <wp:docPr id="287" name="Picture 287" descr="C:\Users\Alfredo\AppData\Local\Microsoft\Windows\INetCacheContent.Word\FireShot Capture 3 - Kuisioner - Perancangan dan Implementa_ - https___docs.google.com_forms_d_16I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C:\Users\Alfredo\AppData\Local\Microsoft\Windows\INetCacheContent.Word\FireShot Capture 3 - Kuisioner - Perancangan dan Implementa_ - https___docs.google.com_forms_d_16I [www.imagesplitter.net]-2-0.jpe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51C78EC"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B0C1BB6" wp14:editId="2A8FF64D">
            <wp:extent cx="5219700" cy="3286195"/>
            <wp:effectExtent l="0" t="0" r="0" b="9525"/>
            <wp:docPr id="288" name="Picture 288" descr="C:\Users\Alfredo\AppData\Local\Microsoft\Windows\INetCacheContent.Word\FireShot Capture 3 - Kuisioner - Perancangan dan Implementa_ - https___docs.google.com_forms_d_16I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C:\Users\Alfredo\AppData\Local\Microsoft\Windows\INetCacheContent.Word\FireShot Capture 3 - Kuisioner - Perancangan dan Implementa_ - https___docs.google.com_forms_d_16I [www.imagesplitter.net]-3-0.jpe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4057E1EE"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FE8B200" wp14:editId="4D019586">
            <wp:extent cx="5219700" cy="3286195"/>
            <wp:effectExtent l="0" t="0" r="0" b="9525"/>
            <wp:docPr id="289" name="Picture 289" descr="C:\Users\Alfredo\AppData\Local\Microsoft\Windows\INetCacheContent.Word\FireShot Capture 3 - Kuisioner - Perancangan dan Implementa_ - https___docs.google.com_forms_d_16I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descr="C:\Users\Alfredo\AppData\Local\Microsoft\Windows\INetCacheContent.Word\FireShot Capture 3 - Kuisioner - Perancangan dan Implementa_ - https___docs.google.com_forms_d_16I [www.imagesplitter.net]-4-0.jpe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06834C65" w14:textId="77777777" w:rsidR="003B429D" w:rsidRDefault="003B429D" w:rsidP="003B429D">
      <w:pPr>
        <w:keepNext/>
        <w:spacing w:after="0" w:line="360" w:lineRule="auto"/>
        <w:jc w:val="both"/>
      </w:pPr>
      <w:r>
        <w:rPr>
          <w:noProof/>
          <w:lang w:val="en-US"/>
        </w:rPr>
        <w:drawing>
          <wp:inline distT="0" distB="0" distL="0" distR="0" wp14:anchorId="50D20255" wp14:editId="23B049C0">
            <wp:extent cx="5219700" cy="3286195"/>
            <wp:effectExtent l="0" t="0" r="0" b="9525"/>
            <wp:docPr id="290" name="Picture 290" descr="C:\Users\Alfredo\AppData\Local\Microsoft\Windows\INetCacheContent.Word\FireShot Capture 3 - Kuisioner - Perancangan dan Implementa_ - https___docs.google.com_forms_d_16I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descr="C:\Users\Alfredo\AppData\Local\Microsoft\Windows\INetCacheContent.Word\FireShot Capture 3 - Kuisioner - Perancangan dan Implementa_ - https___docs.google.com_forms_d_16I [www.imagesplitter.net]-5-0.jpe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1A247171" w14:textId="1314B6ED" w:rsidR="007B4862" w:rsidRPr="006E250E" w:rsidRDefault="007B4862" w:rsidP="007B4862">
      <w:pPr>
        <w:pStyle w:val="Caption"/>
        <w:jc w:val="center"/>
        <w:rPr>
          <w:rFonts w:ascii="Times New Roman" w:hAnsi="Times New Roman" w:cs="Times New Roman"/>
          <w:b/>
          <w:color w:val="auto"/>
          <w:sz w:val="24"/>
          <w:szCs w:val="24"/>
        </w:rPr>
      </w:pPr>
      <w:bookmarkStart w:id="269" w:name="_Toc473847311"/>
      <w:bookmarkStart w:id="270" w:name="_Toc473847316"/>
      <w:r w:rsidRPr="006E250E">
        <w:rPr>
          <w:rFonts w:ascii="Times New Roman" w:hAnsi="Times New Roman" w:cs="Times New Roman"/>
          <w:b/>
          <w:color w:val="auto"/>
          <w:sz w:val="24"/>
          <w:szCs w:val="24"/>
        </w:rPr>
        <w:t xml:space="preserve">Gambar L. </w:t>
      </w:r>
      <w:r w:rsidRPr="006E250E">
        <w:rPr>
          <w:rFonts w:ascii="Times New Roman" w:hAnsi="Times New Roman" w:cs="Times New Roman"/>
          <w:b/>
          <w:color w:val="auto"/>
          <w:sz w:val="24"/>
          <w:szCs w:val="24"/>
        </w:rPr>
        <w:fldChar w:fldCharType="begin"/>
      </w:r>
      <w:r w:rsidRPr="006E250E">
        <w:rPr>
          <w:rFonts w:ascii="Times New Roman" w:hAnsi="Times New Roman" w:cs="Times New Roman"/>
          <w:b/>
          <w:color w:val="auto"/>
          <w:sz w:val="24"/>
          <w:szCs w:val="24"/>
        </w:rPr>
        <w:instrText xml:space="preserve"> SEQ Gambar_L. \* ARABIC </w:instrText>
      </w:r>
      <w:r w:rsidRPr="006E250E">
        <w:rPr>
          <w:rFonts w:ascii="Times New Roman" w:hAnsi="Times New Roman" w:cs="Times New Roman"/>
          <w:b/>
          <w:color w:val="auto"/>
          <w:sz w:val="24"/>
          <w:szCs w:val="24"/>
        </w:rPr>
        <w:fldChar w:fldCharType="separate"/>
      </w:r>
      <w:r w:rsidR="00133935">
        <w:rPr>
          <w:rFonts w:ascii="Times New Roman" w:hAnsi="Times New Roman" w:cs="Times New Roman"/>
          <w:b/>
          <w:noProof/>
          <w:color w:val="auto"/>
          <w:sz w:val="24"/>
          <w:szCs w:val="24"/>
        </w:rPr>
        <w:t>1</w:t>
      </w:r>
      <w:r w:rsidRPr="006E250E">
        <w:rPr>
          <w:rFonts w:ascii="Times New Roman" w:hAnsi="Times New Roman" w:cs="Times New Roman"/>
          <w:b/>
          <w:color w:val="auto"/>
          <w:sz w:val="24"/>
          <w:szCs w:val="24"/>
        </w:rPr>
        <w:fldChar w:fldCharType="end"/>
      </w:r>
      <w:r>
        <w:rPr>
          <w:rFonts w:ascii="Times New Roman" w:hAnsi="Times New Roman" w:cs="Times New Roman"/>
          <w:b/>
          <w:color w:val="auto"/>
          <w:sz w:val="24"/>
          <w:szCs w:val="24"/>
        </w:rPr>
        <w:t xml:space="preserve">- </w:t>
      </w:r>
      <w:r w:rsidRPr="00CD5277">
        <w:rPr>
          <w:rFonts w:ascii="Times New Roman" w:hAnsi="Times New Roman" w:cs="Times New Roman"/>
          <w:b/>
          <w:color w:val="auto"/>
          <w:sz w:val="24"/>
          <w:szCs w:val="24"/>
          <w:lang w:val="id-ID"/>
        </w:rPr>
        <w:t>Kuesioner Requirement dari Mahasiswa</w:t>
      </w:r>
      <w:bookmarkEnd w:id="269"/>
      <w:bookmarkEnd w:id="270"/>
    </w:p>
    <w:p w14:paraId="191B1285" w14:textId="77777777" w:rsidR="003B429D" w:rsidRPr="003B429D" w:rsidRDefault="003B429D" w:rsidP="003B429D">
      <w:pPr>
        <w:pStyle w:val="Caption"/>
        <w:rPr>
          <w:rFonts w:ascii="Times New Roman" w:hAnsi="Times New Roman" w:cs="Times New Roman"/>
          <w:i w:val="0"/>
          <w:color w:val="auto"/>
          <w:sz w:val="24"/>
          <w:szCs w:val="24"/>
        </w:rPr>
      </w:pPr>
    </w:p>
    <w:p w14:paraId="083233E9" w14:textId="77777777" w:rsidR="00890289" w:rsidRDefault="00890289">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F30FF36" w14:textId="69053795" w:rsidR="00E931D9"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2 Kuesioner </w:t>
      </w:r>
      <w:r w:rsidRPr="00155C26">
        <w:rPr>
          <w:rFonts w:ascii="Times New Roman" w:hAnsi="Times New Roman" w:cs="Times New Roman"/>
          <w:b/>
          <w:i/>
          <w:color w:val="1D1B11" w:themeColor="background2" w:themeShade="1A"/>
          <w:sz w:val="24"/>
          <w:szCs w:val="24"/>
          <w:lang w:val="en-US"/>
        </w:rPr>
        <w:t>Requirement</w:t>
      </w:r>
      <w:r w:rsidRPr="00155C26">
        <w:rPr>
          <w:rFonts w:ascii="Times New Roman" w:hAnsi="Times New Roman" w:cs="Times New Roman"/>
          <w:b/>
          <w:color w:val="1D1B11" w:themeColor="background2" w:themeShade="1A"/>
          <w:sz w:val="24"/>
          <w:szCs w:val="24"/>
          <w:lang w:val="en-US"/>
        </w:rPr>
        <w:t xml:space="preserve"> dari Perusahaan</w:t>
      </w:r>
    </w:p>
    <w:p w14:paraId="71667BC9" w14:textId="5C5FAC8E" w:rsidR="009B0584" w:rsidRDefault="009B0584" w:rsidP="000F1191">
      <w:pPr>
        <w:spacing w:after="0" w:line="360" w:lineRule="auto"/>
        <w:jc w:val="both"/>
        <w:rPr>
          <w:rFonts w:ascii="Times New Roman" w:hAnsi="Times New Roman" w:cs="Times New Roman"/>
          <w:color w:val="1D1B11" w:themeColor="background2" w:themeShade="1A"/>
          <w:sz w:val="24"/>
          <w:szCs w:val="24"/>
          <w:lang w:val="en-US"/>
        </w:rPr>
      </w:pPr>
    </w:p>
    <w:p w14:paraId="573CD959"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595D47B0" wp14:editId="6A9412F0">
            <wp:extent cx="5219700" cy="2676443"/>
            <wp:effectExtent l="0" t="0" r="0" b="0"/>
            <wp:docPr id="268" name="Picture 268" descr="C:\Users\Alfredo\AppData\Local\Microsoft\Windows\INetCacheContent.Word\FireShot Capture 1 - Kuisioner untuk Aplikasi Pencarian Low_ - https___docs.google.com_forms_d_1kG - Copy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descr="C:\Users\Alfredo\AppData\Local\Microsoft\Windows\INetCacheContent.Word\FireShot Capture 1 - Kuisioner untuk Aplikasi Pencarian Low_ - https___docs.google.com_forms_d_1kG - Copy [www.imagesplitter.net]-0-0.jpe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546B0445"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DA75F86" wp14:editId="29086575">
            <wp:extent cx="5219700" cy="2676443"/>
            <wp:effectExtent l="0" t="0" r="0" b="0"/>
            <wp:docPr id="269" name="Picture 269" descr="C:\Users\Alfredo\AppData\Local\Microsoft\Windows\INetCacheContent.Word\FireShot Capture 1 - Kuisioner untuk Aplikasi Pencarian Low_ - https___docs.google.com_forms_d_1kG - Copy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descr="C:\Users\Alfredo\AppData\Local\Microsoft\Windows\INetCacheContent.Word\FireShot Capture 1 - Kuisioner untuk Aplikasi Pencarian Low_ - https___docs.google.com_forms_d_1kG - Copy [www.imagesplitter.net]-1-0.jpe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88FBC36"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p>
    <w:p w14:paraId="2D3421BC"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22901CF" wp14:editId="3A3746E7">
            <wp:extent cx="5219700" cy="2676443"/>
            <wp:effectExtent l="0" t="0" r="0" b="0"/>
            <wp:docPr id="270" name="Picture 270" descr="C:\Users\Alfredo\AppData\Local\Microsoft\Windows\INetCacheContent.Word\FireShot Capture 1 - Kuisioner untuk Aplikasi Pencarian Low_ - https___docs.google.com_forms_d_1kG - Copy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descr="C:\Users\Alfredo\AppData\Local\Microsoft\Windows\INetCacheContent.Word\FireShot Capture 1 - Kuisioner untuk Aplikasi Pencarian Low_ - https___docs.google.com_forms_d_1kG - Copy [www.imagesplitter.net]-2-0.jpe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43FEF307"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5A7EA8D" wp14:editId="45DE0CDF">
            <wp:extent cx="5219700" cy="2676443"/>
            <wp:effectExtent l="0" t="0" r="0" b="0"/>
            <wp:docPr id="271" name="Picture 271" descr="C:\Users\Alfredo\AppData\Local\Microsoft\Windows\INetCacheContent.Word\FireShot Capture 1 - Kuisioner untuk Aplikasi Pencarian Low_ - https___docs.google.com_forms_d_1kG - Copy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descr="C:\Users\Alfredo\AppData\Local\Microsoft\Windows\INetCacheContent.Word\FireShot Capture 1 - Kuisioner untuk Aplikasi Pencarian Low_ - https___docs.google.com_forms_d_1kG - Copy [www.imagesplitter.net]-3-0.jpe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6BE2332"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2A0A558" wp14:editId="17F4151C">
            <wp:extent cx="5219700" cy="2676443"/>
            <wp:effectExtent l="0" t="0" r="0" b="0"/>
            <wp:docPr id="273" name="Picture 273" descr="C:\Users\Alfredo\AppData\Local\Microsoft\Windows\INetCacheContent.Word\FireShot Capture 1 - Kuisioner untuk Aplikasi Pencarian Low_ - https___docs.google.com_forms_d_1kG - Copy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descr="C:\Users\Alfredo\AppData\Local\Microsoft\Windows\INetCacheContent.Word\FireShot Capture 1 - Kuisioner untuk Aplikasi Pencarian Low_ - https___docs.google.com_forms_d_1kG - Copy [www.imagesplitter.net]-4-0.jpe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6758EBDC" w14:textId="77777777" w:rsidR="004A6795" w:rsidRDefault="004A6795" w:rsidP="004A6795">
      <w:pPr>
        <w:keepNext/>
        <w:spacing w:after="0" w:line="360" w:lineRule="auto"/>
        <w:jc w:val="both"/>
      </w:pPr>
      <w:r>
        <w:rPr>
          <w:noProof/>
          <w:lang w:val="en-US"/>
        </w:rPr>
        <w:drawing>
          <wp:inline distT="0" distB="0" distL="0" distR="0" wp14:anchorId="09DA9BA2" wp14:editId="22913BC4">
            <wp:extent cx="5219700" cy="2676443"/>
            <wp:effectExtent l="0" t="0" r="0" b="0"/>
            <wp:docPr id="274" name="Picture 274" descr="C:\Users\Alfredo\AppData\Local\Microsoft\Windows\INetCacheContent.Word\FireShot Capture 1 - Kuisioner untuk Aplikasi Pencarian Low_ - https___docs.google.com_forms_d_1kG - Copy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descr="C:\Users\Alfredo\AppData\Local\Microsoft\Windows\INetCacheContent.Word\FireShot Capture 1 - Kuisioner untuk Aplikasi Pencarian Low_ - https___docs.google.com_forms_d_1kG - Copy [www.imagesplitter.net]-5-0.jpe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5D6BA883" w14:textId="77777777" w:rsidR="004A6795" w:rsidRDefault="004A6795" w:rsidP="000F1191">
      <w:pPr>
        <w:spacing w:after="0" w:line="360" w:lineRule="auto"/>
        <w:jc w:val="both"/>
        <w:rPr>
          <w:rFonts w:ascii="Times New Roman" w:hAnsi="Times New Roman" w:cs="Times New Roman"/>
          <w:color w:val="1D1B11" w:themeColor="background2" w:themeShade="1A"/>
          <w:sz w:val="24"/>
          <w:szCs w:val="24"/>
          <w:lang w:val="en-US"/>
        </w:rPr>
      </w:pPr>
    </w:p>
    <w:p w14:paraId="15272B71" w14:textId="28CA2A96" w:rsidR="00BF5ECB" w:rsidRPr="0009600C" w:rsidRDefault="00532D7B" w:rsidP="000B284C">
      <w:pPr>
        <w:pStyle w:val="Caption"/>
        <w:jc w:val="center"/>
        <w:rPr>
          <w:rFonts w:ascii="Times New Roman" w:hAnsi="Times New Roman" w:cs="Times New Roman"/>
          <w:b/>
          <w:i w:val="0"/>
          <w:color w:val="auto"/>
          <w:sz w:val="24"/>
          <w:szCs w:val="24"/>
        </w:rPr>
      </w:pPr>
      <w:bookmarkStart w:id="271" w:name="_Toc473847312"/>
      <w:bookmarkStart w:id="272" w:name="_Toc473847317"/>
      <w:r w:rsidRPr="0009600C">
        <w:rPr>
          <w:rFonts w:ascii="Times New Roman" w:hAnsi="Times New Roman" w:cs="Times New Roman"/>
          <w:b/>
          <w:i w:val="0"/>
          <w:color w:val="auto"/>
          <w:sz w:val="24"/>
          <w:szCs w:val="24"/>
        </w:rPr>
        <w:t xml:space="preserve">Gambar L. </w:t>
      </w:r>
      <w:r w:rsidRPr="0009600C">
        <w:rPr>
          <w:rFonts w:ascii="Times New Roman" w:hAnsi="Times New Roman" w:cs="Times New Roman"/>
          <w:b/>
          <w:i w:val="0"/>
          <w:color w:val="auto"/>
          <w:sz w:val="24"/>
          <w:szCs w:val="24"/>
        </w:rPr>
        <w:fldChar w:fldCharType="begin"/>
      </w:r>
      <w:r w:rsidRPr="0009600C">
        <w:rPr>
          <w:rFonts w:ascii="Times New Roman" w:hAnsi="Times New Roman" w:cs="Times New Roman"/>
          <w:b/>
          <w:i w:val="0"/>
          <w:color w:val="auto"/>
          <w:sz w:val="24"/>
          <w:szCs w:val="24"/>
        </w:rPr>
        <w:instrText xml:space="preserve"> SEQ Gambar_L. \* ARABIC </w:instrText>
      </w:r>
      <w:r w:rsidRPr="0009600C">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2</w:t>
      </w:r>
      <w:r w:rsidRPr="0009600C">
        <w:rPr>
          <w:rFonts w:ascii="Times New Roman" w:hAnsi="Times New Roman" w:cs="Times New Roman"/>
          <w:b/>
          <w:i w:val="0"/>
          <w:color w:val="auto"/>
          <w:sz w:val="24"/>
          <w:szCs w:val="24"/>
        </w:rPr>
        <w:fldChar w:fldCharType="end"/>
      </w:r>
      <w:r w:rsidRPr="0009600C">
        <w:rPr>
          <w:rFonts w:ascii="Times New Roman" w:hAnsi="Times New Roman" w:cs="Times New Roman"/>
          <w:b/>
          <w:i w:val="0"/>
          <w:color w:val="auto"/>
          <w:sz w:val="24"/>
          <w:szCs w:val="24"/>
        </w:rPr>
        <w:t xml:space="preserve"> - Kuesioner </w:t>
      </w:r>
      <w:r w:rsidRPr="0009600C">
        <w:rPr>
          <w:rFonts w:ascii="Times New Roman" w:hAnsi="Times New Roman" w:cs="Times New Roman"/>
          <w:b/>
          <w:color w:val="auto"/>
          <w:sz w:val="24"/>
          <w:szCs w:val="24"/>
        </w:rPr>
        <w:t>Requirement</w:t>
      </w:r>
      <w:r w:rsidRPr="0009600C">
        <w:rPr>
          <w:rFonts w:ascii="Times New Roman" w:hAnsi="Times New Roman" w:cs="Times New Roman"/>
          <w:b/>
          <w:i w:val="0"/>
          <w:color w:val="auto"/>
          <w:sz w:val="24"/>
          <w:szCs w:val="24"/>
        </w:rPr>
        <w:t xml:space="preserve"> dari Perusahaan</w:t>
      </w:r>
      <w:bookmarkEnd w:id="271"/>
      <w:bookmarkEnd w:id="272"/>
    </w:p>
    <w:p w14:paraId="3E092E9A" w14:textId="77777777" w:rsidR="00E27D5C" w:rsidRDefault="00E27D5C" w:rsidP="000F1191">
      <w:pPr>
        <w:spacing w:after="0" w:line="360" w:lineRule="auto"/>
        <w:jc w:val="both"/>
        <w:rPr>
          <w:rFonts w:ascii="Times New Roman" w:hAnsi="Times New Roman" w:cs="Times New Roman"/>
          <w:color w:val="1D1B11" w:themeColor="background2" w:themeShade="1A"/>
          <w:sz w:val="24"/>
          <w:szCs w:val="24"/>
          <w:lang w:val="en-US"/>
        </w:rPr>
      </w:pPr>
    </w:p>
    <w:p w14:paraId="5436DCFC" w14:textId="77777777" w:rsidR="00BF5ECB" w:rsidRDefault="00BF5ECB">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EC03AC9" w14:textId="5F54D331" w:rsidR="005F0274"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3 Kuesioner </w:t>
      </w:r>
      <w:r w:rsidRPr="00155C26">
        <w:rPr>
          <w:rFonts w:ascii="Times New Roman" w:hAnsi="Times New Roman" w:cs="Times New Roman"/>
          <w:b/>
          <w:i/>
          <w:color w:val="1D1B11" w:themeColor="background2" w:themeShade="1A"/>
          <w:sz w:val="24"/>
          <w:szCs w:val="24"/>
          <w:lang w:val="en-US"/>
        </w:rPr>
        <w:t>User Acceptance Test</w:t>
      </w:r>
      <w:r w:rsidR="004808F6" w:rsidRPr="00155C26">
        <w:rPr>
          <w:rFonts w:ascii="Times New Roman" w:hAnsi="Times New Roman" w:cs="Times New Roman"/>
          <w:b/>
          <w:color w:val="1D1B11" w:themeColor="background2" w:themeShade="1A"/>
          <w:sz w:val="24"/>
          <w:szCs w:val="24"/>
          <w:lang w:val="en-US"/>
        </w:rPr>
        <w:t xml:space="preserve"> Mahasiswa</w:t>
      </w:r>
    </w:p>
    <w:p w14:paraId="249216DA" w14:textId="6C60B744" w:rsidR="0013410F" w:rsidRDefault="0013410F" w:rsidP="000F1191">
      <w:pPr>
        <w:spacing w:after="0" w:line="360" w:lineRule="auto"/>
        <w:jc w:val="both"/>
        <w:rPr>
          <w:rFonts w:ascii="Times New Roman" w:hAnsi="Times New Roman" w:cs="Times New Roman"/>
          <w:color w:val="1D1B11" w:themeColor="background2" w:themeShade="1A"/>
          <w:sz w:val="24"/>
          <w:szCs w:val="24"/>
          <w:lang w:val="en-US"/>
        </w:rPr>
      </w:pPr>
    </w:p>
    <w:p w14:paraId="513941A2"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79F1961" wp14:editId="6D9D65F1">
            <wp:extent cx="5219700" cy="2850583"/>
            <wp:effectExtent l="0" t="0" r="0" b="6985"/>
            <wp:docPr id="275" name="Picture 275" descr="C:\Users\Alfredo\AppData\Local\Microsoft\Windows\INetCacheContent.Word\FireShot Capture 2 - Evaluasi Kepuasan Pengguna (Jobseeker)_ - https___docs.google.com_forms_d_1KX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descr="C:\Users\Alfredo\AppData\Local\Microsoft\Windows\INetCacheContent.Word\FireShot Capture 2 - Evaluasi Kepuasan Pengguna (Jobseeker)_ - https___docs.google.com_forms_d_1KX [www.imagesplitter.net]-0-0.jpe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1C97C14A"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A5CC83C" wp14:editId="647A7F09">
            <wp:extent cx="5219700" cy="2850583"/>
            <wp:effectExtent l="0" t="0" r="0" b="6985"/>
            <wp:docPr id="276" name="Picture 276" descr="C:\Users\Alfredo\AppData\Local\Microsoft\Windows\INetCacheContent.Word\FireShot Capture 2 - Evaluasi Kepuasan Pengguna (Jobseeker)_ - https___docs.google.com_forms_d_1KX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descr="C:\Users\Alfredo\AppData\Local\Microsoft\Windows\INetCacheContent.Word\FireShot Capture 2 - Evaluasi Kepuasan Pengguna (Jobseeker)_ - https___docs.google.com_forms_d_1KX [www.imagesplitter.net]-1-0.jpe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04DEFAC5"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A6862EC" wp14:editId="21A7CBBB">
            <wp:extent cx="5219700" cy="2850583"/>
            <wp:effectExtent l="0" t="0" r="0" b="6985"/>
            <wp:docPr id="281" name="Picture 281" descr="C:\Users\Alfredo\AppData\Local\Microsoft\Windows\INetCacheContent.Word\FireShot Capture 2 - Evaluasi Kepuasan Pengguna (Jobseeker)_ - https___docs.google.com_forms_d_1KX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descr="C:\Users\Alfredo\AppData\Local\Microsoft\Windows\INetCacheContent.Word\FireShot Capture 2 - Evaluasi Kepuasan Pengguna (Jobseeker)_ - https___docs.google.com_forms_d_1KX [www.imagesplitter.net]-2-0.jpe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79470498"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D3F9029" wp14:editId="4A8A5CD2">
            <wp:extent cx="5219700" cy="2850583"/>
            <wp:effectExtent l="0" t="0" r="0" b="6985"/>
            <wp:docPr id="282" name="Picture 282" descr="C:\Users\Alfredo\AppData\Local\Microsoft\Windows\INetCacheContent.Word\FireShot Capture 2 - Evaluasi Kepuasan Pengguna (Jobseeker)_ - https___docs.google.com_forms_d_1KX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descr="C:\Users\Alfredo\AppData\Local\Microsoft\Windows\INetCacheContent.Word\FireShot Capture 2 - Evaluasi Kepuasan Pengguna (Jobseeker)_ - https___docs.google.com_forms_d_1KX [www.imagesplitter.net]-3-0.jpe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348841CA"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917BBA8" wp14:editId="5E86EDED">
            <wp:extent cx="5219700" cy="2850583"/>
            <wp:effectExtent l="0" t="0" r="0" b="6985"/>
            <wp:docPr id="283" name="Picture 283" descr="C:\Users\Alfredo\AppData\Local\Microsoft\Windows\INetCacheContent.Word\FireShot Capture 2 - Evaluasi Kepuasan Pengguna (Jobseeker)_ - https___docs.google.com_forms_d_1KX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descr="C:\Users\Alfredo\AppData\Local\Microsoft\Windows\INetCacheContent.Word\FireShot Capture 2 - Evaluasi Kepuasan Pengguna (Jobseeker)_ - https___docs.google.com_forms_d_1KX [www.imagesplitter.net]-4-0.jpe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6A50C4E9" w14:textId="77777777" w:rsidR="004A6795" w:rsidRDefault="004A6795" w:rsidP="004A6795">
      <w:pPr>
        <w:keepNext/>
        <w:spacing w:after="0" w:line="360" w:lineRule="auto"/>
        <w:jc w:val="both"/>
      </w:pPr>
      <w:r>
        <w:rPr>
          <w:noProof/>
          <w:lang w:val="en-US"/>
        </w:rPr>
        <w:drawing>
          <wp:inline distT="0" distB="0" distL="0" distR="0" wp14:anchorId="79628B64" wp14:editId="548A638D">
            <wp:extent cx="5219700" cy="2850583"/>
            <wp:effectExtent l="0" t="0" r="0" b="6985"/>
            <wp:docPr id="284" name="Picture 284" descr="C:\Users\Alfredo\AppData\Local\Microsoft\Windows\INetCacheContent.Word\FireShot Capture 2 - Evaluasi Kepuasan Pengguna (Jobseeker)_ - https___docs.google.com_forms_d_1KX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lfredo\AppData\Local\Microsoft\Windows\INetCacheContent.Word\FireShot Capture 2 - Evaluasi Kepuasan Pengguna (Jobseeker)_ - https___docs.google.com_forms_d_1KX [www.imagesplitter.net]-5-0.jpe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5563A2B0" w14:textId="77777777" w:rsidR="004A6795" w:rsidRDefault="004A6795" w:rsidP="000F1191">
      <w:pPr>
        <w:spacing w:after="0" w:line="360" w:lineRule="auto"/>
        <w:jc w:val="both"/>
        <w:rPr>
          <w:rFonts w:ascii="Times New Roman" w:hAnsi="Times New Roman" w:cs="Times New Roman"/>
          <w:color w:val="1D1B11" w:themeColor="background2" w:themeShade="1A"/>
          <w:sz w:val="24"/>
          <w:szCs w:val="24"/>
          <w:lang w:val="en-US"/>
        </w:rPr>
      </w:pPr>
    </w:p>
    <w:p w14:paraId="39150495" w14:textId="3506A9AF" w:rsidR="0057398D" w:rsidRPr="000030B3" w:rsidRDefault="00532D7B" w:rsidP="000B284C">
      <w:pPr>
        <w:pStyle w:val="Caption"/>
        <w:jc w:val="center"/>
        <w:rPr>
          <w:rFonts w:ascii="Times New Roman" w:hAnsi="Times New Roman" w:cs="Times New Roman"/>
          <w:b/>
          <w:i w:val="0"/>
          <w:color w:val="auto"/>
          <w:sz w:val="24"/>
          <w:szCs w:val="24"/>
        </w:rPr>
      </w:pPr>
      <w:bookmarkStart w:id="273" w:name="_Toc473847313"/>
      <w:bookmarkStart w:id="274" w:name="_Toc473847318"/>
      <w:r w:rsidRPr="000030B3">
        <w:rPr>
          <w:rFonts w:ascii="Times New Roman" w:hAnsi="Times New Roman" w:cs="Times New Roman"/>
          <w:b/>
          <w:i w:val="0"/>
          <w:color w:val="auto"/>
          <w:sz w:val="24"/>
          <w:szCs w:val="24"/>
        </w:rPr>
        <w:t xml:space="preserve">Gambar L. </w:t>
      </w:r>
      <w:r w:rsidRPr="000030B3">
        <w:rPr>
          <w:rFonts w:ascii="Times New Roman" w:hAnsi="Times New Roman" w:cs="Times New Roman"/>
          <w:b/>
          <w:i w:val="0"/>
          <w:color w:val="auto"/>
          <w:sz w:val="24"/>
          <w:szCs w:val="24"/>
        </w:rPr>
        <w:fldChar w:fldCharType="begin"/>
      </w:r>
      <w:r w:rsidRPr="000030B3">
        <w:rPr>
          <w:rFonts w:ascii="Times New Roman" w:hAnsi="Times New Roman" w:cs="Times New Roman"/>
          <w:b/>
          <w:i w:val="0"/>
          <w:color w:val="auto"/>
          <w:sz w:val="24"/>
          <w:szCs w:val="24"/>
        </w:rPr>
        <w:instrText xml:space="preserve"> SEQ Gambar_L. \* ARABIC </w:instrText>
      </w:r>
      <w:r w:rsidRPr="000030B3">
        <w:rPr>
          <w:rFonts w:ascii="Times New Roman" w:hAnsi="Times New Roman" w:cs="Times New Roman"/>
          <w:b/>
          <w:i w:val="0"/>
          <w:color w:val="auto"/>
          <w:sz w:val="24"/>
          <w:szCs w:val="24"/>
        </w:rPr>
        <w:fldChar w:fldCharType="separate"/>
      </w:r>
      <w:r w:rsidR="00133935">
        <w:rPr>
          <w:rFonts w:ascii="Times New Roman" w:hAnsi="Times New Roman" w:cs="Times New Roman"/>
          <w:b/>
          <w:i w:val="0"/>
          <w:noProof/>
          <w:color w:val="auto"/>
          <w:sz w:val="24"/>
          <w:szCs w:val="24"/>
        </w:rPr>
        <w:t>3</w:t>
      </w:r>
      <w:r w:rsidRPr="000030B3">
        <w:rPr>
          <w:rFonts w:ascii="Times New Roman" w:hAnsi="Times New Roman" w:cs="Times New Roman"/>
          <w:b/>
          <w:i w:val="0"/>
          <w:color w:val="auto"/>
          <w:sz w:val="24"/>
          <w:szCs w:val="24"/>
        </w:rPr>
        <w:fldChar w:fldCharType="end"/>
      </w:r>
      <w:r w:rsidRPr="000030B3">
        <w:rPr>
          <w:rFonts w:ascii="Times New Roman" w:hAnsi="Times New Roman" w:cs="Times New Roman"/>
          <w:b/>
          <w:i w:val="0"/>
          <w:color w:val="auto"/>
          <w:sz w:val="24"/>
          <w:szCs w:val="24"/>
        </w:rPr>
        <w:t xml:space="preserve"> - Kuesioner </w:t>
      </w:r>
      <w:r w:rsidRPr="00542FE8">
        <w:rPr>
          <w:rFonts w:ascii="Times New Roman" w:hAnsi="Times New Roman" w:cs="Times New Roman"/>
          <w:b/>
          <w:color w:val="auto"/>
          <w:sz w:val="24"/>
          <w:szCs w:val="24"/>
        </w:rPr>
        <w:t>User Acceptance Test</w:t>
      </w:r>
      <w:r w:rsidRPr="000030B3">
        <w:rPr>
          <w:rFonts w:ascii="Times New Roman" w:hAnsi="Times New Roman" w:cs="Times New Roman"/>
          <w:b/>
          <w:i w:val="0"/>
          <w:color w:val="auto"/>
          <w:sz w:val="24"/>
          <w:szCs w:val="24"/>
        </w:rPr>
        <w:t xml:space="preserve"> Mahasiswa</w:t>
      </w:r>
      <w:bookmarkEnd w:id="273"/>
      <w:bookmarkEnd w:id="274"/>
    </w:p>
    <w:sectPr w:rsidR="0057398D" w:rsidRPr="000030B3" w:rsidSect="00ED0F23">
      <w:headerReference w:type="even" r:id="rId242"/>
      <w:headerReference w:type="default" r:id="rId243"/>
      <w:footerReference w:type="even" r:id="rId244"/>
      <w:footerReference w:type="default" r:id="rId245"/>
      <w:pgSz w:w="11906" w:h="16838" w:code="9"/>
      <w:pgMar w:top="1418" w:right="1418" w:bottom="1418"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22340A" w14:textId="77777777" w:rsidR="00D36BF1" w:rsidRDefault="00D36BF1" w:rsidP="004732B1">
      <w:pPr>
        <w:spacing w:after="0" w:line="240" w:lineRule="auto"/>
      </w:pPr>
      <w:r>
        <w:separator/>
      </w:r>
    </w:p>
  </w:endnote>
  <w:endnote w:type="continuationSeparator" w:id="0">
    <w:p w14:paraId="1745B712" w14:textId="77777777" w:rsidR="00D36BF1" w:rsidRDefault="00D36BF1"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DECBB" w14:textId="77777777" w:rsidR="00C944D3" w:rsidRDefault="00C944D3">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1171735"/>
      <w:docPartObj>
        <w:docPartGallery w:val="Page Numbers (Bottom of Page)"/>
        <w:docPartUnique/>
      </w:docPartObj>
    </w:sdtPr>
    <w:sdtEndPr>
      <w:rPr>
        <w:noProof/>
      </w:rPr>
    </w:sdtEndPr>
    <w:sdtContent>
      <w:p w14:paraId="4EA9EF57" w14:textId="3BB13953" w:rsidR="00C944D3" w:rsidRDefault="00C944D3">
        <w:pPr>
          <w:pStyle w:val="Footer"/>
          <w:jc w:val="center"/>
        </w:pPr>
        <w:r>
          <w:fldChar w:fldCharType="begin"/>
        </w:r>
        <w:r>
          <w:instrText xml:space="preserve"> PAGE   \* MERGEFORMAT </w:instrText>
        </w:r>
        <w:r>
          <w:fldChar w:fldCharType="separate"/>
        </w:r>
        <w:r w:rsidR="00F45409">
          <w:rPr>
            <w:noProof/>
          </w:rPr>
          <w:t>31</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1742C" w14:textId="77777777" w:rsidR="00C944D3" w:rsidRDefault="00C944D3" w:rsidP="0032020C">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3F5C67" w14:textId="77777777" w:rsidR="00C944D3" w:rsidRDefault="00C944D3" w:rsidP="0032020C">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2036410"/>
      <w:docPartObj>
        <w:docPartGallery w:val="Page Numbers (Bottom of Page)"/>
        <w:docPartUnique/>
      </w:docPartObj>
    </w:sdtPr>
    <w:sdtEndPr>
      <w:rPr>
        <w:noProof/>
      </w:rPr>
    </w:sdtEndPr>
    <w:sdtContent>
      <w:p w14:paraId="5C4CA233" w14:textId="70B48189" w:rsidR="00C944D3" w:rsidRDefault="00C944D3">
        <w:pPr>
          <w:pStyle w:val="Footer"/>
          <w:jc w:val="center"/>
        </w:pPr>
        <w:r>
          <w:fldChar w:fldCharType="begin"/>
        </w:r>
        <w:r>
          <w:instrText xml:space="preserve"> PAGE   \* MERGEFORMAT </w:instrText>
        </w:r>
        <w:r>
          <w:fldChar w:fldCharType="separate"/>
        </w:r>
        <w:r>
          <w:rPr>
            <w:noProof/>
          </w:rPr>
          <w:t>128</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4740991"/>
      <w:docPartObj>
        <w:docPartGallery w:val="Page Numbers (Bottom of Page)"/>
        <w:docPartUnique/>
      </w:docPartObj>
    </w:sdtPr>
    <w:sdtEndPr>
      <w:rPr>
        <w:noProof/>
      </w:rPr>
    </w:sdtEndPr>
    <w:sdtContent>
      <w:p w14:paraId="7FE7FC35" w14:textId="621FA478" w:rsidR="00C944D3" w:rsidRDefault="00C944D3">
        <w:pPr>
          <w:pStyle w:val="Footer"/>
          <w:jc w:val="center"/>
        </w:pPr>
        <w:r>
          <w:fldChar w:fldCharType="begin"/>
        </w:r>
        <w:r>
          <w:instrText xml:space="preserve"> PAGE   \* MERGEFORMAT </w:instrText>
        </w:r>
        <w:r>
          <w:fldChar w:fldCharType="separate"/>
        </w:r>
        <w:r w:rsidR="00315A22">
          <w:rPr>
            <w:noProof/>
          </w:rPr>
          <w:t>127</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25B22C" w14:textId="0E2BA60E" w:rsidR="00C944D3" w:rsidRPr="005B0B56" w:rsidRDefault="00C944D3" w:rsidP="005B0B56">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92D3D" w14:textId="02968B3B" w:rsidR="00C944D3" w:rsidRDefault="00C944D3">
    <w:pPr>
      <w:pStyle w:val="Footer"/>
      <w:jc w:val="cen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5766884"/>
      <w:docPartObj>
        <w:docPartGallery w:val="Page Numbers (Bottom of Page)"/>
        <w:docPartUnique/>
      </w:docPartObj>
    </w:sdtPr>
    <w:sdtEndPr>
      <w:rPr>
        <w:noProof/>
      </w:rPr>
    </w:sdtEndPr>
    <w:sdtContent>
      <w:p w14:paraId="1A3C5B70" w14:textId="26AA4F28" w:rsidR="00C944D3" w:rsidRDefault="00C944D3">
        <w:pPr>
          <w:pStyle w:val="Footer"/>
          <w:jc w:val="center"/>
        </w:pPr>
        <w:r>
          <w:fldChar w:fldCharType="begin"/>
        </w:r>
        <w:r>
          <w:instrText xml:space="preserve"> PAGE   \* MERGEFORMAT </w:instrText>
        </w:r>
        <w:r>
          <w:fldChar w:fldCharType="separate"/>
        </w:r>
        <w:r w:rsidR="00315A22">
          <w:rPr>
            <w:noProof/>
          </w:rPr>
          <w:t>171</w:t>
        </w:r>
        <w:r>
          <w:rPr>
            <w:noProof/>
          </w:rP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853A2" w14:textId="400C1C1B" w:rsidR="00C944D3" w:rsidRPr="006045A0" w:rsidRDefault="00C944D3" w:rsidP="006045A0">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4531202"/>
      <w:docPartObj>
        <w:docPartGallery w:val="Page Numbers (Bottom of Page)"/>
        <w:docPartUnique/>
      </w:docPartObj>
    </w:sdtPr>
    <w:sdtEndPr>
      <w:rPr>
        <w:noProof/>
      </w:rPr>
    </w:sdtEndPr>
    <w:sdtContent>
      <w:p w14:paraId="3D019F0E" w14:textId="57CE731F" w:rsidR="00C944D3" w:rsidRDefault="00C944D3">
        <w:pPr>
          <w:pStyle w:val="Footer"/>
          <w:jc w:val="center"/>
        </w:pPr>
        <w:r>
          <w:fldChar w:fldCharType="begin"/>
        </w:r>
        <w:r>
          <w:instrText xml:space="preserve"> PAGE   \* MERGEFORMAT </w:instrText>
        </w:r>
        <w:r>
          <w:fldChar w:fldCharType="separate"/>
        </w:r>
        <w:r>
          <w:rPr>
            <w:noProof/>
          </w:rPr>
          <w:t>173</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6574500"/>
      <w:docPartObj>
        <w:docPartGallery w:val="Page Numbers (Bottom of Page)"/>
        <w:docPartUnique/>
      </w:docPartObj>
    </w:sdtPr>
    <w:sdtEndPr>
      <w:rPr>
        <w:noProof/>
      </w:rPr>
    </w:sdtEndPr>
    <w:sdtContent>
      <w:p w14:paraId="7CC0018B" w14:textId="0A6446B4" w:rsidR="00C944D3" w:rsidRDefault="00C944D3">
        <w:pPr>
          <w:pStyle w:val="Footer"/>
          <w:jc w:val="center"/>
        </w:pPr>
        <w:r>
          <w:fldChar w:fldCharType="begin"/>
        </w:r>
        <w:r>
          <w:instrText xml:space="preserve"> PAGE   \* MERGEFORMAT </w:instrText>
        </w:r>
        <w:r>
          <w:fldChar w:fldCharType="separate"/>
        </w:r>
        <w:r w:rsidR="00F45409">
          <w:rPr>
            <w:noProof/>
          </w:rPr>
          <w:t>xiv</w:t>
        </w:r>
        <w:r>
          <w:rPr>
            <w:noProof/>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4923648"/>
      <w:docPartObj>
        <w:docPartGallery w:val="Page Numbers (Bottom of Page)"/>
        <w:docPartUnique/>
      </w:docPartObj>
    </w:sdtPr>
    <w:sdtEndPr>
      <w:rPr>
        <w:noProof/>
      </w:rPr>
    </w:sdtEndPr>
    <w:sdtContent>
      <w:p w14:paraId="232E1398" w14:textId="0B3ABFE3" w:rsidR="00C944D3" w:rsidRDefault="00C944D3">
        <w:pPr>
          <w:pStyle w:val="Footer"/>
          <w:jc w:val="center"/>
        </w:pPr>
        <w:r>
          <w:fldChar w:fldCharType="begin"/>
        </w:r>
        <w:r>
          <w:instrText xml:space="preserve"> PAGE   \* MERGEFORMAT </w:instrText>
        </w:r>
        <w:r>
          <w:fldChar w:fldCharType="separate"/>
        </w:r>
        <w:r w:rsidR="00315A22">
          <w:rPr>
            <w:noProof/>
          </w:rPr>
          <w:t>17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F2586" w14:textId="095FDF61" w:rsidR="00C944D3" w:rsidRPr="0078088D" w:rsidRDefault="00C944D3" w:rsidP="0078088D">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3321736"/>
      <w:docPartObj>
        <w:docPartGallery w:val="Page Numbers (Bottom of Page)"/>
        <w:docPartUnique/>
      </w:docPartObj>
    </w:sdtPr>
    <w:sdtEndPr>
      <w:rPr>
        <w:noProof/>
      </w:rPr>
    </w:sdtEndPr>
    <w:sdtContent>
      <w:p w14:paraId="4F371879" w14:textId="47602736" w:rsidR="00C944D3" w:rsidRDefault="00C944D3">
        <w:pPr>
          <w:pStyle w:val="Footer"/>
          <w:jc w:val="center"/>
        </w:pPr>
        <w:r>
          <w:rPr>
            <w:lang w:val="en-US"/>
          </w:rPr>
          <w:t>L</w:t>
        </w:r>
        <w:r>
          <w:fldChar w:fldCharType="begin"/>
        </w:r>
        <w:r>
          <w:instrText xml:space="preserve"> PAGE   \* MERGEFORMAT </w:instrText>
        </w:r>
        <w:r>
          <w:fldChar w:fldCharType="separate"/>
        </w:r>
        <w:r w:rsidR="00315A22">
          <w:rPr>
            <w:noProof/>
          </w:rPr>
          <w:t>1</w:t>
        </w:r>
        <w:r>
          <w:rPr>
            <w:noProof/>
          </w:rPr>
          <w:fldChar w:fldCharType="end"/>
        </w:r>
      </w:p>
    </w:sdtContent>
  </w:sdt>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80D6F0" w14:textId="77777777" w:rsidR="00C944D3" w:rsidRPr="0078088D" w:rsidRDefault="00C944D3" w:rsidP="0078088D">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326CCA" w14:textId="720F5D4F" w:rsidR="00C944D3" w:rsidRPr="007E7A07" w:rsidRDefault="00C944D3" w:rsidP="007E7A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694940"/>
      <w:docPartObj>
        <w:docPartGallery w:val="Page Numbers (Bottom of Page)"/>
        <w:docPartUnique/>
      </w:docPartObj>
    </w:sdtPr>
    <w:sdtEndPr>
      <w:rPr>
        <w:noProof/>
      </w:rPr>
    </w:sdtEndPr>
    <w:sdtContent>
      <w:p w14:paraId="49582129" w14:textId="7F95104C" w:rsidR="00C944D3" w:rsidRDefault="00C944D3">
        <w:pPr>
          <w:pStyle w:val="Footer"/>
          <w:jc w:val="center"/>
        </w:pPr>
        <w:r>
          <w:fldChar w:fldCharType="begin"/>
        </w:r>
        <w:r>
          <w:instrText xml:space="preserve"> PAGE   \* MERGEFORMAT </w:instrText>
        </w:r>
        <w:r>
          <w:fldChar w:fldCharType="separate"/>
        </w:r>
        <w:r w:rsidR="00F45409">
          <w:rPr>
            <w:noProof/>
          </w:rPr>
          <w:t>vii</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5089281"/>
      <w:docPartObj>
        <w:docPartGallery w:val="Page Numbers (Bottom of Page)"/>
        <w:docPartUnique/>
      </w:docPartObj>
    </w:sdtPr>
    <w:sdtEndPr>
      <w:rPr>
        <w:noProof/>
      </w:rPr>
    </w:sdtEndPr>
    <w:sdtContent>
      <w:p w14:paraId="75A90117" w14:textId="670E680D" w:rsidR="00C944D3" w:rsidRDefault="00C944D3">
        <w:pPr>
          <w:pStyle w:val="Footer"/>
          <w:jc w:val="center"/>
        </w:pPr>
        <w:r>
          <w:fldChar w:fldCharType="begin"/>
        </w:r>
        <w:r>
          <w:instrText xml:space="preserve"> PAGE   \* MERGEFORMAT </w:instrText>
        </w:r>
        <w:r>
          <w:fldChar w:fldCharType="separate"/>
        </w:r>
        <w:r w:rsidR="00F45409">
          <w:rPr>
            <w:noProof/>
          </w:rPr>
          <w:t>1</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42CD2" w14:textId="154F0F8B" w:rsidR="00C944D3" w:rsidRDefault="00C944D3">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C52A9" w14:textId="5C9D4DE8" w:rsidR="00C944D3" w:rsidRPr="00CF5407" w:rsidRDefault="00C944D3" w:rsidP="00CF540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8978954"/>
      <w:docPartObj>
        <w:docPartGallery w:val="Page Numbers (Bottom of Page)"/>
        <w:docPartUnique/>
      </w:docPartObj>
    </w:sdtPr>
    <w:sdtEndPr>
      <w:rPr>
        <w:noProof/>
      </w:rPr>
    </w:sdtEndPr>
    <w:sdtContent>
      <w:p w14:paraId="7B88450C" w14:textId="719ADB68" w:rsidR="00C944D3" w:rsidRDefault="00C944D3">
        <w:pPr>
          <w:pStyle w:val="Footer"/>
          <w:jc w:val="center"/>
        </w:pPr>
        <w:r>
          <w:fldChar w:fldCharType="begin"/>
        </w:r>
        <w:r>
          <w:instrText xml:space="preserve"> PAGE   \* MERGEFORMAT </w:instrText>
        </w:r>
        <w:r>
          <w:fldChar w:fldCharType="separate"/>
        </w:r>
        <w:r w:rsidR="00F45409">
          <w:rPr>
            <w:noProof/>
          </w:rPr>
          <w:t>5</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43DC" w14:textId="77777777" w:rsidR="00C944D3" w:rsidRDefault="00C944D3" w:rsidP="0032020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49FAAD" w14:textId="77777777" w:rsidR="00C944D3" w:rsidRDefault="00C944D3" w:rsidP="003202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5669A0" w14:textId="77777777" w:rsidR="00D36BF1" w:rsidRDefault="00D36BF1" w:rsidP="004732B1">
      <w:pPr>
        <w:spacing w:after="0" w:line="240" w:lineRule="auto"/>
      </w:pPr>
      <w:r>
        <w:separator/>
      </w:r>
    </w:p>
  </w:footnote>
  <w:footnote w:type="continuationSeparator" w:id="0">
    <w:p w14:paraId="01AF7F83" w14:textId="77777777" w:rsidR="00D36BF1" w:rsidRDefault="00D36BF1" w:rsidP="004732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026156"/>
      <w:docPartObj>
        <w:docPartGallery w:val="Page Numbers (Top of Page)"/>
        <w:docPartUnique/>
      </w:docPartObj>
    </w:sdtPr>
    <w:sdtEndPr>
      <w:rPr>
        <w:noProof/>
      </w:rPr>
    </w:sdtEndPr>
    <w:sdtContent>
      <w:p w14:paraId="3BF21913" w14:textId="725A09CD" w:rsidR="00C944D3" w:rsidRDefault="00C944D3">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8262474"/>
      <w:docPartObj>
        <w:docPartGallery w:val="Page Numbers (Top of Page)"/>
        <w:docPartUnique/>
      </w:docPartObj>
    </w:sdtPr>
    <w:sdtEndPr>
      <w:rPr>
        <w:noProof/>
      </w:rPr>
    </w:sdtEndPr>
    <w:sdtContent>
      <w:p w14:paraId="15B8327B" w14:textId="18B816FA" w:rsidR="00C944D3" w:rsidRDefault="00C944D3">
        <w:pPr>
          <w:pStyle w:val="Header"/>
          <w:jc w:val="right"/>
        </w:pPr>
        <w:r>
          <w:fldChar w:fldCharType="begin"/>
        </w:r>
        <w:r>
          <w:instrText xml:space="preserve"> PAGE   \* MERGEFORMAT </w:instrText>
        </w:r>
        <w:r>
          <w:fldChar w:fldCharType="separate"/>
        </w:r>
        <w:r w:rsidR="00F45409">
          <w:rPr>
            <w:noProof/>
          </w:rPr>
          <w:t>29</w:t>
        </w:r>
        <w:r>
          <w:rPr>
            <w:noProof/>
          </w:rPr>
          <w:fldChar w:fldCharType="end"/>
        </w:r>
      </w:p>
    </w:sdtContent>
  </w:sdt>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59EC" w14:textId="05002D21" w:rsidR="00C944D3" w:rsidRDefault="00C944D3">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755180"/>
      <w:docPartObj>
        <w:docPartGallery w:val="Page Numbers (Top of Page)"/>
        <w:docPartUnique/>
      </w:docPartObj>
    </w:sdtPr>
    <w:sdtEndPr>
      <w:rPr>
        <w:noProof/>
      </w:rPr>
    </w:sdtEndPr>
    <w:sdtContent>
      <w:p w14:paraId="3E429C2B" w14:textId="1B178DBA" w:rsidR="00C944D3" w:rsidRDefault="00C944D3">
        <w:pPr>
          <w:pStyle w:val="Header"/>
        </w:pPr>
        <w:r>
          <w:fldChar w:fldCharType="begin"/>
        </w:r>
        <w:r>
          <w:instrText xml:space="preserve"> PAGE   \* MERGEFORMAT </w:instrText>
        </w:r>
        <w:r>
          <w:fldChar w:fldCharType="separate"/>
        </w:r>
        <w:r w:rsidR="00F45409">
          <w:rPr>
            <w:noProof/>
          </w:rPr>
          <w:t>74</w:t>
        </w:r>
        <w:r>
          <w:rPr>
            <w:noProof/>
          </w:rPr>
          <w:fldChar w:fldCharType="end"/>
        </w:r>
      </w:p>
    </w:sdtContent>
  </w:sdt>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02143"/>
      <w:docPartObj>
        <w:docPartGallery w:val="Page Numbers (Top of Page)"/>
        <w:docPartUnique/>
      </w:docPartObj>
    </w:sdtPr>
    <w:sdtEndPr>
      <w:rPr>
        <w:noProof/>
      </w:rPr>
    </w:sdtEndPr>
    <w:sdtContent>
      <w:p w14:paraId="5D915B60" w14:textId="3E34DF43" w:rsidR="00C944D3" w:rsidRDefault="00C944D3">
        <w:pPr>
          <w:pStyle w:val="Header"/>
          <w:jc w:val="right"/>
        </w:pPr>
        <w:r>
          <w:fldChar w:fldCharType="begin"/>
        </w:r>
        <w:r>
          <w:instrText xml:space="preserve"> PAGE   \* MERGEFORMAT </w:instrText>
        </w:r>
        <w:r>
          <w:fldChar w:fldCharType="separate"/>
        </w:r>
        <w:r w:rsidR="00F45409">
          <w:rPr>
            <w:noProof/>
          </w:rPr>
          <w:t>73</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694D4" w14:textId="7C3500B3" w:rsidR="00C944D3" w:rsidRDefault="00C944D3">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A3DAD1" w14:textId="56B2C23D" w:rsidR="00C944D3" w:rsidRDefault="00C944D3">
    <w:pPr>
      <w:pStyle w:val="Header"/>
      <w:jc w:val="righ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2397419"/>
      <w:docPartObj>
        <w:docPartGallery w:val="Page Numbers (Top of Page)"/>
        <w:docPartUnique/>
      </w:docPartObj>
    </w:sdtPr>
    <w:sdtEndPr>
      <w:rPr>
        <w:noProof/>
      </w:rPr>
    </w:sdtEndPr>
    <w:sdtContent>
      <w:p w14:paraId="79EA439C" w14:textId="539D97FC" w:rsidR="00C944D3" w:rsidRDefault="00C944D3">
        <w:pPr>
          <w:pStyle w:val="Header"/>
        </w:pPr>
        <w:r>
          <w:fldChar w:fldCharType="begin"/>
        </w:r>
        <w:r>
          <w:instrText xml:space="preserve"> PAGE   \* MERGEFORMAT </w:instrText>
        </w:r>
        <w:r>
          <w:fldChar w:fldCharType="separate"/>
        </w:r>
        <w:r w:rsidR="00315A22">
          <w:rPr>
            <w:noProof/>
          </w:rPr>
          <w:t>170</w:t>
        </w:r>
        <w:r>
          <w:rPr>
            <w:noProof/>
          </w:rPr>
          <w:fldChar w:fldCharType="end"/>
        </w:r>
      </w:p>
    </w:sdtContent>
  </w:sdt>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5003077"/>
      <w:docPartObj>
        <w:docPartGallery w:val="Page Numbers (Top of Page)"/>
        <w:docPartUnique/>
      </w:docPartObj>
    </w:sdtPr>
    <w:sdtEndPr>
      <w:rPr>
        <w:noProof/>
      </w:rPr>
    </w:sdtEndPr>
    <w:sdtContent>
      <w:p w14:paraId="32299AD7" w14:textId="04B86767" w:rsidR="00C944D3" w:rsidRDefault="00C944D3">
        <w:pPr>
          <w:pStyle w:val="Header"/>
          <w:jc w:val="right"/>
        </w:pPr>
        <w:r>
          <w:fldChar w:fldCharType="begin"/>
        </w:r>
        <w:r>
          <w:instrText xml:space="preserve"> PAGE   \* MERGEFORMAT </w:instrText>
        </w:r>
        <w:r>
          <w:fldChar w:fldCharType="separate"/>
        </w:r>
        <w:r w:rsidR="00315A22">
          <w:rPr>
            <w:noProof/>
          </w:rPr>
          <w:t>169</w:t>
        </w:r>
        <w:r>
          <w:rPr>
            <w:noProof/>
          </w:rPr>
          <w:fldChar w:fldCharType="end"/>
        </w:r>
      </w:p>
    </w:sdtContent>
  </w:sdt>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08B429" w14:textId="666B8229" w:rsidR="00C944D3" w:rsidRPr="00FB4317" w:rsidRDefault="00C944D3" w:rsidP="00FB431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322721"/>
      <w:docPartObj>
        <w:docPartGallery w:val="Page Numbers (Top of Page)"/>
        <w:docPartUnique/>
      </w:docPartObj>
    </w:sdtPr>
    <w:sdtEndPr>
      <w:rPr>
        <w:noProof/>
      </w:rPr>
    </w:sdtEndPr>
    <w:sdtContent>
      <w:p w14:paraId="354E580E" w14:textId="455C5534" w:rsidR="00C944D3" w:rsidRDefault="00C944D3">
        <w:pPr>
          <w:pStyle w:val="Header"/>
        </w:pPr>
        <w:r>
          <w:fldChar w:fldCharType="begin"/>
        </w:r>
        <w:r>
          <w:instrText xml:space="preserve"> PAGE   \* MERGEFORMAT </w:instrText>
        </w:r>
        <w:r>
          <w:fldChar w:fldCharType="separate"/>
        </w:r>
        <w:r w:rsidR="00315A22">
          <w:rPr>
            <w:noProof/>
          </w:rPr>
          <w:t>17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05A4E" w14:textId="0FDACECA" w:rsidR="00C944D3" w:rsidRPr="00612735" w:rsidRDefault="00C944D3" w:rsidP="0061273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AEFBFE" w14:textId="5AD9AD33" w:rsidR="00C944D3" w:rsidRDefault="00C944D3">
    <w:pPr>
      <w:pStyle w:val="Header"/>
      <w:jc w:val="right"/>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6165C0" w14:textId="7C6783BE" w:rsidR="00C944D3" w:rsidRDefault="00C944D3">
    <w:pPr>
      <w:pStyle w:val="Header"/>
      <w:jc w:val="right"/>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1789434"/>
      <w:docPartObj>
        <w:docPartGallery w:val="Page Numbers (Top of Page)"/>
        <w:docPartUnique/>
      </w:docPartObj>
    </w:sdtPr>
    <w:sdtEndPr>
      <w:rPr>
        <w:noProof/>
      </w:rPr>
    </w:sdtEndPr>
    <w:sdtContent>
      <w:p w14:paraId="3F4DE5AF" w14:textId="1D53A2C0" w:rsidR="00C944D3" w:rsidRDefault="00C944D3">
        <w:pPr>
          <w:pStyle w:val="Header"/>
        </w:pPr>
        <w:r>
          <w:fldChar w:fldCharType="begin"/>
        </w:r>
        <w:r>
          <w:instrText xml:space="preserve"> PAGE   \* MERGEFORMAT </w:instrText>
        </w:r>
        <w:r>
          <w:fldChar w:fldCharType="separate"/>
        </w:r>
        <w:r w:rsidR="00315A22">
          <w:rPr>
            <w:noProof/>
          </w:rPr>
          <w:t>174</w:t>
        </w:r>
        <w:r>
          <w:rPr>
            <w:noProof/>
          </w:rPr>
          <w:fldChar w:fldCharType="end"/>
        </w:r>
      </w:p>
    </w:sdtContent>
  </w:sdt>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1A6E1" w14:textId="77777777" w:rsidR="00C944D3" w:rsidRDefault="00C944D3">
    <w:pPr>
      <w:pStyle w:val="Header"/>
      <w:jc w:val="right"/>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1563430"/>
      <w:docPartObj>
        <w:docPartGallery w:val="Page Numbers (Top of Page)"/>
        <w:docPartUnique/>
      </w:docPartObj>
    </w:sdtPr>
    <w:sdtEndPr>
      <w:rPr>
        <w:noProof/>
      </w:rPr>
    </w:sdtEndPr>
    <w:sdtContent>
      <w:p w14:paraId="6FDEEEF5" w14:textId="698138B7" w:rsidR="00C944D3" w:rsidRDefault="00C944D3">
        <w:pPr>
          <w:pStyle w:val="Header"/>
        </w:pPr>
        <w:r>
          <w:rPr>
            <w:lang w:val="en-US"/>
          </w:rPr>
          <w:t>L</w:t>
        </w:r>
        <w:r>
          <w:fldChar w:fldCharType="begin"/>
        </w:r>
        <w:r>
          <w:instrText xml:space="preserve"> PAGE   \* MERGEFORMAT </w:instrText>
        </w:r>
        <w:r>
          <w:fldChar w:fldCharType="separate"/>
        </w:r>
        <w:r w:rsidR="00315A22">
          <w:rPr>
            <w:noProof/>
          </w:rPr>
          <w:t>8</w:t>
        </w:r>
        <w:r>
          <w:rPr>
            <w:noProof/>
          </w:rPr>
          <w:fldChar w:fldCharType="end"/>
        </w:r>
      </w:p>
    </w:sdtContent>
  </w:sdt>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6610233"/>
      <w:docPartObj>
        <w:docPartGallery w:val="Page Numbers (Top of Page)"/>
        <w:docPartUnique/>
      </w:docPartObj>
    </w:sdtPr>
    <w:sdtEndPr>
      <w:rPr>
        <w:noProof/>
      </w:rPr>
    </w:sdtEndPr>
    <w:sdtContent>
      <w:p w14:paraId="307F41CE" w14:textId="7B32DBB2" w:rsidR="00C944D3" w:rsidRDefault="00C944D3">
        <w:pPr>
          <w:pStyle w:val="Header"/>
          <w:jc w:val="right"/>
        </w:pPr>
        <w:r>
          <w:rPr>
            <w:lang w:val="en-US"/>
          </w:rPr>
          <w:t>L</w:t>
        </w:r>
        <w:r>
          <w:fldChar w:fldCharType="begin"/>
        </w:r>
        <w:r>
          <w:instrText xml:space="preserve"> PAGE   \* MERGEFORMAT </w:instrText>
        </w:r>
        <w:r>
          <w:fldChar w:fldCharType="separate"/>
        </w:r>
        <w:r w:rsidR="00315A22">
          <w:rPr>
            <w:noProof/>
          </w:rPr>
          <w:t>9</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9A9CE" w14:textId="77777777" w:rsidR="00C944D3" w:rsidRPr="00612735" w:rsidRDefault="00C944D3" w:rsidP="006127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890AF" w14:textId="77777777" w:rsidR="00C944D3" w:rsidRDefault="00C944D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7D4F6" w14:textId="77777777" w:rsidR="00C944D3" w:rsidRDefault="00C944D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517442"/>
      <w:docPartObj>
        <w:docPartGallery w:val="Page Numbers (Top of Page)"/>
        <w:docPartUnique/>
      </w:docPartObj>
    </w:sdtPr>
    <w:sdtEndPr>
      <w:rPr>
        <w:noProof/>
      </w:rPr>
    </w:sdtEndPr>
    <w:sdtContent>
      <w:p w14:paraId="52435978" w14:textId="78272485" w:rsidR="00C944D3" w:rsidRDefault="00C944D3">
        <w:pPr>
          <w:pStyle w:val="Header"/>
        </w:pPr>
        <w:r>
          <w:fldChar w:fldCharType="begin"/>
        </w:r>
        <w:r>
          <w:instrText xml:space="preserve"> PAGE   \* MERGEFORMAT </w:instrText>
        </w:r>
        <w:r>
          <w:fldChar w:fldCharType="separate"/>
        </w:r>
        <w:r w:rsidR="00F45409">
          <w:rPr>
            <w:noProof/>
          </w:rPr>
          <w:t>4</w:t>
        </w:r>
        <w:r>
          <w:rPr>
            <w:noProof/>
          </w:rP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7851856"/>
      <w:docPartObj>
        <w:docPartGallery w:val="Page Numbers (Top of Page)"/>
        <w:docPartUnique/>
      </w:docPartObj>
    </w:sdtPr>
    <w:sdtEndPr>
      <w:rPr>
        <w:noProof/>
      </w:rPr>
    </w:sdtEndPr>
    <w:sdtContent>
      <w:p w14:paraId="1E749C3F" w14:textId="05B247F9" w:rsidR="00C944D3" w:rsidRDefault="00C944D3">
        <w:pPr>
          <w:pStyle w:val="Header"/>
          <w:jc w:val="right"/>
        </w:pPr>
        <w:r>
          <w:fldChar w:fldCharType="begin"/>
        </w:r>
        <w:r>
          <w:instrText xml:space="preserve"> PAGE   \* MERGEFORMAT </w:instrText>
        </w:r>
        <w:r>
          <w:fldChar w:fldCharType="separate"/>
        </w:r>
        <w:r w:rsidR="00F45409">
          <w:rPr>
            <w:noProof/>
          </w:rPr>
          <w:t>3</w:t>
        </w:r>
        <w:r>
          <w:rPr>
            <w:noProof/>
          </w:rPr>
          <w:fldChar w:fldCharType="end"/>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AFA15" w14:textId="3A23348A" w:rsidR="00C944D3" w:rsidRDefault="00C944D3">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5984278"/>
      <w:docPartObj>
        <w:docPartGallery w:val="Page Numbers (Top of Page)"/>
        <w:docPartUnique/>
      </w:docPartObj>
    </w:sdtPr>
    <w:sdtEndPr>
      <w:rPr>
        <w:noProof/>
      </w:rPr>
    </w:sdtEndPr>
    <w:sdtContent>
      <w:p w14:paraId="7D5AF0DC" w14:textId="28AE04C9" w:rsidR="00C944D3" w:rsidRDefault="00C944D3">
        <w:pPr>
          <w:pStyle w:val="Header"/>
        </w:pPr>
        <w:r>
          <w:fldChar w:fldCharType="begin"/>
        </w:r>
        <w:r>
          <w:instrText xml:space="preserve"> PAGE   \* MERGEFORMAT </w:instrText>
        </w:r>
        <w:r>
          <w:fldChar w:fldCharType="separate"/>
        </w:r>
        <w:r w:rsidR="00F45409">
          <w:rPr>
            <w:noProof/>
          </w:rPr>
          <w:t>30</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C1EDB7E"/>
    <w:lvl w:ilvl="0" w:tplc="557A8CD4">
      <w:start w:val="1"/>
      <w:numFmt w:val="decimal"/>
      <w:lvlText w:val="%1."/>
      <w:lvlJc w:val="left"/>
      <w:pPr>
        <w:ind w:left="1551" w:hanging="360"/>
      </w:pPr>
      <w:rPr>
        <w:rFonts w:hint="default"/>
        <w:b w:val="0"/>
        <w:i w:val="0"/>
      </w:rPr>
    </w:lvl>
    <w:lvl w:ilvl="1" w:tplc="E7F0A358">
      <w:start w:val="1"/>
      <w:numFmt w:val="decimal"/>
      <w:lvlText w:val="%2."/>
      <w:lvlJc w:val="left"/>
      <w:pPr>
        <w:ind w:left="2271" w:hanging="360"/>
      </w:pPr>
      <w:rPr>
        <w:rFonts w:hint="default"/>
      </w:r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35B01778"/>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3671621"/>
    <w:multiLevelType w:val="hybridMultilevel"/>
    <w:tmpl w:val="4008DAF6"/>
    <w:lvl w:ilvl="0" w:tplc="557A8CD4">
      <w:start w:val="1"/>
      <w:numFmt w:val="decimal"/>
      <w:lvlText w:val="%1."/>
      <w:lvlJc w:val="left"/>
      <w:pPr>
        <w:ind w:left="3547" w:hanging="360"/>
      </w:pPr>
      <w:rPr>
        <w:rFonts w:hint="default"/>
        <w:b w:val="0"/>
        <w:i w:val="0"/>
      </w:r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31"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3"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4"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5"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6"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0"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4"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327450"/>
    <w:multiLevelType w:val="hybridMultilevel"/>
    <w:tmpl w:val="B54A7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1"/>
  </w:num>
  <w:num w:numId="2">
    <w:abstractNumId w:val="36"/>
  </w:num>
  <w:num w:numId="3">
    <w:abstractNumId w:val="2"/>
  </w:num>
  <w:num w:numId="4">
    <w:abstractNumId w:val="31"/>
  </w:num>
  <w:num w:numId="5">
    <w:abstractNumId w:val="14"/>
  </w:num>
  <w:num w:numId="6">
    <w:abstractNumId w:val="19"/>
  </w:num>
  <w:num w:numId="7">
    <w:abstractNumId w:val="25"/>
  </w:num>
  <w:num w:numId="8">
    <w:abstractNumId w:val="0"/>
  </w:num>
  <w:num w:numId="9">
    <w:abstractNumId w:val="1"/>
  </w:num>
  <w:num w:numId="10">
    <w:abstractNumId w:val="37"/>
  </w:num>
  <w:num w:numId="11">
    <w:abstractNumId w:val="17"/>
  </w:num>
  <w:num w:numId="12">
    <w:abstractNumId w:val="29"/>
  </w:num>
  <w:num w:numId="13">
    <w:abstractNumId w:val="44"/>
  </w:num>
  <w:num w:numId="14">
    <w:abstractNumId w:val="20"/>
  </w:num>
  <w:num w:numId="15">
    <w:abstractNumId w:val="5"/>
  </w:num>
  <w:num w:numId="16">
    <w:abstractNumId w:val="4"/>
  </w:num>
  <w:num w:numId="17">
    <w:abstractNumId w:val="32"/>
  </w:num>
  <w:num w:numId="18">
    <w:abstractNumId w:val="23"/>
  </w:num>
  <w:num w:numId="19">
    <w:abstractNumId w:val="28"/>
  </w:num>
  <w:num w:numId="20">
    <w:abstractNumId w:val="13"/>
  </w:num>
  <w:num w:numId="21">
    <w:abstractNumId w:val="46"/>
  </w:num>
  <w:num w:numId="22">
    <w:abstractNumId w:val="40"/>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5"/>
  </w:num>
  <w:num w:numId="31">
    <w:abstractNumId w:val="11"/>
  </w:num>
  <w:num w:numId="32">
    <w:abstractNumId w:val="21"/>
  </w:num>
  <w:num w:numId="33">
    <w:abstractNumId w:val="12"/>
  </w:num>
  <w:num w:numId="34">
    <w:abstractNumId w:val="43"/>
  </w:num>
  <w:num w:numId="35">
    <w:abstractNumId w:val="33"/>
  </w:num>
  <w:num w:numId="36">
    <w:abstractNumId w:val="7"/>
  </w:num>
  <w:num w:numId="37">
    <w:abstractNumId w:val="39"/>
  </w:num>
  <w:num w:numId="38">
    <w:abstractNumId w:val="42"/>
  </w:num>
  <w:num w:numId="39">
    <w:abstractNumId w:val="24"/>
  </w:num>
  <w:num w:numId="40">
    <w:abstractNumId w:val="26"/>
  </w:num>
  <w:num w:numId="41">
    <w:abstractNumId w:val="27"/>
  </w:num>
  <w:num w:numId="42">
    <w:abstractNumId w:val="3"/>
  </w:num>
  <w:num w:numId="43">
    <w:abstractNumId w:val="34"/>
  </w:num>
  <w:num w:numId="44">
    <w:abstractNumId w:val="38"/>
  </w:num>
  <w:num w:numId="45">
    <w:abstractNumId w:val="10"/>
  </w:num>
  <w:num w:numId="46">
    <w:abstractNumId w:val="45"/>
  </w:num>
  <w:num w:numId="47">
    <w:abstractNumId w:val="30"/>
  </w:num>
  <w:num w:numId="48">
    <w:abstractNumId w:val="18"/>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defaultTabStop w:val="720"/>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208F"/>
    <w:rsid w:val="000030B3"/>
    <w:rsid w:val="000033FC"/>
    <w:rsid w:val="00003B22"/>
    <w:rsid w:val="00004ECD"/>
    <w:rsid w:val="0000508C"/>
    <w:rsid w:val="00005610"/>
    <w:rsid w:val="000062E6"/>
    <w:rsid w:val="000067E3"/>
    <w:rsid w:val="000076A0"/>
    <w:rsid w:val="0001016C"/>
    <w:rsid w:val="00010652"/>
    <w:rsid w:val="00010FB5"/>
    <w:rsid w:val="00011043"/>
    <w:rsid w:val="00011959"/>
    <w:rsid w:val="0001243A"/>
    <w:rsid w:val="00012EF4"/>
    <w:rsid w:val="000131E1"/>
    <w:rsid w:val="00013E76"/>
    <w:rsid w:val="00015E61"/>
    <w:rsid w:val="000160D3"/>
    <w:rsid w:val="000163B8"/>
    <w:rsid w:val="000164BD"/>
    <w:rsid w:val="000171C5"/>
    <w:rsid w:val="00020920"/>
    <w:rsid w:val="0002280F"/>
    <w:rsid w:val="00022A00"/>
    <w:rsid w:val="00023D65"/>
    <w:rsid w:val="000241DD"/>
    <w:rsid w:val="0002421C"/>
    <w:rsid w:val="000242AF"/>
    <w:rsid w:val="00024468"/>
    <w:rsid w:val="0002653A"/>
    <w:rsid w:val="000269C2"/>
    <w:rsid w:val="00030954"/>
    <w:rsid w:val="00030FD0"/>
    <w:rsid w:val="00033702"/>
    <w:rsid w:val="000346A3"/>
    <w:rsid w:val="00034F7D"/>
    <w:rsid w:val="00035A5B"/>
    <w:rsid w:val="00036F9B"/>
    <w:rsid w:val="00037382"/>
    <w:rsid w:val="0003778B"/>
    <w:rsid w:val="000406F1"/>
    <w:rsid w:val="00040ABD"/>
    <w:rsid w:val="00041880"/>
    <w:rsid w:val="000423CB"/>
    <w:rsid w:val="00042CA7"/>
    <w:rsid w:val="00043120"/>
    <w:rsid w:val="00043837"/>
    <w:rsid w:val="00044361"/>
    <w:rsid w:val="00045F5B"/>
    <w:rsid w:val="000471A1"/>
    <w:rsid w:val="00047BB8"/>
    <w:rsid w:val="00050BF4"/>
    <w:rsid w:val="00050D70"/>
    <w:rsid w:val="00051B4F"/>
    <w:rsid w:val="00051FE6"/>
    <w:rsid w:val="000520BD"/>
    <w:rsid w:val="0005254F"/>
    <w:rsid w:val="00052D74"/>
    <w:rsid w:val="00053197"/>
    <w:rsid w:val="00053435"/>
    <w:rsid w:val="00053877"/>
    <w:rsid w:val="00053941"/>
    <w:rsid w:val="000547A4"/>
    <w:rsid w:val="00054F82"/>
    <w:rsid w:val="00055D0A"/>
    <w:rsid w:val="0005745C"/>
    <w:rsid w:val="0006014A"/>
    <w:rsid w:val="00060B1B"/>
    <w:rsid w:val="00060E54"/>
    <w:rsid w:val="00062089"/>
    <w:rsid w:val="000651C8"/>
    <w:rsid w:val="000711E0"/>
    <w:rsid w:val="000714C9"/>
    <w:rsid w:val="000724A7"/>
    <w:rsid w:val="00073535"/>
    <w:rsid w:val="000739C0"/>
    <w:rsid w:val="000742F0"/>
    <w:rsid w:val="000748A1"/>
    <w:rsid w:val="000759DC"/>
    <w:rsid w:val="000770EE"/>
    <w:rsid w:val="0008072E"/>
    <w:rsid w:val="00080FA6"/>
    <w:rsid w:val="0008175C"/>
    <w:rsid w:val="00082335"/>
    <w:rsid w:val="00082698"/>
    <w:rsid w:val="00082BA9"/>
    <w:rsid w:val="00085092"/>
    <w:rsid w:val="0008537B"/>
    <w:rsid w:val="00085675"/>
    <w:rsid w:val="00085C0F"/>
    <w:rsid w:val="00087257"/>
    <w:rsid w:val="00090918"/>
    <w:rsid w:val="000917D4"/>
    <w:rsid w:val="00091A31"/>
    <w:rsid w:val="00091FB5"/>
    <w:rsid w:val="00091FDC"/>
    <w:rsid w:val="0009357D"/>
    <w:rsid w:val="0009490C"/>
    <w:rsid w:val="0009600C"/>
    <w:rsid w:val="00096BF4"/>
    <w:rsid w:val="000970CD"/>
    <w:rsid w:val="000976EF"/>
    <w:rsid w:val="000A0D37"/>
    <w:rsid w:val="000A1E35"/>
    <w:rsid w:val="000A38FC"/>
    <w:rsid w:val="000A3AC3"/>
    <w:rsid w:val="000A450A"/>
    <w:rsid w:val="000A4548"/>
    <w:rsid w:val="000A62B7"/>
    <w:rsid w:val="000A7D4D"/>
    <w:rsid w:val="000B2437"/>
    <w:rsid w:val="000B284C"/>
    <w:rsid w:val="000B306D"/>
    <w:rsid w:val="000B30B0"/>
    <w:rsid w:val="000B32F1"/>
    <w:rsid w:val="000B3CE1"/>
    <w:rsid w:val="000B4549"/>
    <w:rsid w:val="000B5217"/>
    <w:rsid w:val="000B5942"/>
    <w:rsid w:val="000B7388"/>
    <w:rsid w:val="000B7C07"/>
    <w:rsid w:val="000C135B"/>
    <w:rsid w:val="000C1C55"/>
    <w:rsid w:val="000C2176"/>
    <w:rsid w:val="000C3119"/>
    <w:rsid w:val="000C33F8"/>
    <w:rsid w:val="000C3D62"/>
    <w:rsid w:val="000C3D90"/>
    <w:rsid w:val="000C40E4"/>
    <w:rsid w:val="000C6307"/>
    <w:rsid w:val="000C79B3"/>
    <w:rsid w:val="000D0E1E"/>
    <w:rsid w:val="000D1F02"/>
    <w:rsid w:val="000D3632"/>
    <w:rsid w:val="000D59C6"/>
    <w:rsid w:val="000D7071"/>
    <w:rsid w:val="000D713C"/>
    <w:rsid w:val="000E07A9"/>
    <w:rsid w:val="000E0FC1"/>
    <w:rsid w:val="000E10E9"/>
    <w:rsid w:val="000E117B"/>
    <w:rsid w:val="000E1506"/>
    <w:rsid w:val="000E1A38"/>
    <w:rsid w:val="000E244F"/>
    <w:rsid w:val="000E2786"/>
    <w:rsid w:val="000E3AAF"/>
    <w:rsid w:val="000E45B5"/>
    <w:rsid w:val="000E6047"/>
    <w:rsid w:val="000E748C"/>
    <w:rsid w:val="000F0B9C"/>
    <w:rsid w:val="000F0C67"/>
    <w:rsid w:val="000F1191"/>
    <w:rsid w:val="000F1217"/>
    <w:rsid w:val="000F1542"/>
    <w:rsid w:val="000F15D1"/>
    <w:rsid w:val="000F2156"/>
    <w:rsid w:val="000F25CE"/>
    <w:rsid w:val="000F3030"/>
    <w:rsid w:val="000F5008"/>
    <w:rsid w:val="000F523B"/>
    <w:rsid w:val="000F5D8D"/>
    <w:rsid w:val="000F6C5E"/>
    <w:rsid w:val="000F73B0"/>
    <w:rsid w:val="000F7C2E"/>
    <w:rsid w:val="00101831"/>
    <w:rsid w:val="00102243"/>
    <w:rsid w:val="00102702"/>
    <w:rsid w:val="0010448F"/>
    <w:rsid w:val="001054B1"/>
    <w:rsid w:val="001055EC"/>
    <w:rsid w:val="00106B3E"/>
    <w:rsid w:val="0011008F"/>
    <w:rsid w:val="0011023E"/>
    <w:rsid w:val="00110374"/>
    <w:rsid w:val="00110529"/>
    <w:rsid w:val="00110C09"/>
    <w:rsid w:val="00111641"/>
    <w:rsid w:val="00111B75"/>
    <w:rsid w:val="00112D36"/>
    <w:rsid w:val="00112E7F"/>
    <w:rsid w:val="00112E8E"/>
    <w:rsid w:val="00112F11"/>
    <w:rsid w:val="00113365"/>
    <w:rsid w:val="001136DD"/>
    <w:rsid w:val="00113C94"/>
    <w:rsid w:val="00113E53"/>
    <w:rsid w:val="00115683"/>
    <w:rsid w:val="001160A8"/>
    <w:rsid w:val="001166A8"/>
    <w:rsid w:val="00116AEA"/>
    <w:rsid w:val="00116F6C"/>
    <w:rsid w:val="0011731E"/>
    <w:rsid w:val="0011734B"/>
    <w:rsid w:val="00117B2E"/>
    <w:rsid w:val="0012042E"/>
    <w:rsid w:val="00120914"/>
    <w:rsid w:val="00120FC6"/>
    <w:rsid w:val="00121C0B"/>
    <w:rsid w:val="00123B2F"/>
    <w:rsid w:val="00124A67"/>
    <w:rsid w:val="00125A59"/>
    <w:rsid w:val="00126145"/>
    <w:rsid w:val="00126E41"/>
    <w:rsid w:val="001271C7"/>
    <w:rsid w:val="00127DE7"/>
    <w:rsid w:val="00130188"/>
    <w:rsid w:val="00130943"/>
    <w:rsid w:val="001320BA"/>
    <w:rsid w:val="001320FA"/>
    <w:rsid w:val="00132E54"/>
    <w:rsid w:val="00133935"/>
    <w:rsid w:val="0013410F"/>
    <w:rsid w:val="00134766"/>
    <w:rsid w:val="001370F6"/>
    <w:rsid w:val="00137E87"/>
    <w:rsid w:val="00140052"/>
    <w:rsid w:val="00140A8D"/>
    <w:rsid w:val="00141411"/>
    <w:rsid w:val="001428F7"/>
    <w:rsid w:val="001435DF"/>
    <w:rsid w:val="0014442C"/>
    <w:rsid w:val="00145315"/>
    <w:rsid w:val="00145A81"/>
    <w:rsid w:val="001476D6"/>
    <w:rsid w:val="00150966"/>
    <w:rsid w:val="0015132D"/>
    <w:rsid w:val="0015265E"/>
    <w:rsid w:val="00152665"/>
    <w:rsid w:val="00153D54"/>
    <w:rsid w:val="001543E6"/>
    <w:rsid w:val="00155A03"/>
    <w:rsid w:val="00155AA3"/>
    <w:rsid w:val="00155C26"/>
    <w:rsid w:val="00155FC3"/>
    <w:rsid w:val="00156441"/>
    <w:rsid w:val="00156961"/>
    <w:rsid w:val="0015788C"/>
    <w:rsid w:val="00160655"/>
    <w:rsid w:val="0016116D"/>
    <w:rsid w:val="001655E3"/>
    <w:rsid w:val="00165E8A"/>
    <w:rsid w:val="00165F3C"/>
    <w:rsid w:val="00167EEA"/>
    <w:rsid w:val="00170D8E"/>
    <w:rsid w:val="00171D14"/>
    <w:rsid w:val="00171F85"/>
    <w:rsid w:val="001720A8"/>
    <w:rsid w:val="001721DF"/>
    <w:rsid w:val="00173889"/>
    <w:rsid w:val="00173A86"/>
    <w:rsid w:val="00174444"/>
    <w:rsid w:val="0017506E"/>
    <w:rsid w:val="001757B3"/>
    <w:rsid w:val="001763A5"/>
    <w:rsid w:val="00177544"/>
    <w:rsid w:val="00177C8C"/>
    <w:rsid w:val="00180E53"/>
    <w:rsid w:val="00182323"/>
    <w:rsid w:val="00182655"/>
    <w:rsid w:val="00182839"/>
    <w:rsid w:val="00183ADA"/>
    <w:rsid w:val="0018470C"/>
    <w:rsid w:val="00186C9E"/>
    <w:rsid w:val="00190031"/>
    <w:rsid w:val="00193197"/>
    <w:rsid w:val="00193509"/>
    <w:rsid w:val="00193AFB"/>
    <w:rsid w:val="00193DC0"/>
    <w:rsid w:val="00194976"/>
    <w:rsid w:val="00197C81"/>
    <w:rsid w:val="001A0110"/>
    <w:rsid w:val="001A06FD"/>
    <w:rsid w:val="001A1565"/>
    <w:rsid w:val="001A1A2C"/>
    <w:rsid w:val="001A4DA4"/>
    <w:rsid w:val="001A504F"/>
    <w:rsid w:val="001A5377"/>
    <w:rsid w:val="001A565F"/>
    <w:rsid w:val="001A5EDB"/>
    <w:rsid w:val="001B02BC"/>
    <w:rsid w:val="001B05D3"/>
    <w:rsid w:val="001B0BAB"/>
    <w:rsid w:val="001B116B"/>
    <w:rsid w:val="001B2B6D"/>
    <w:rsid w:val="001B5EAC"/>
    <w:rsid w:val="001B6109"/>
    <w:rsid w:val="001B6526"/>
    <w:rsid w:val="001C0DAD"/>
    <w:rsid w:val="001C386A"/>
    <w:rsid w:val="001D03C8"/>
    <w:rsid w:val="001D03ED"/>
    <w:rsid w:val="001D1AC0"/>
    <w:rsid w:val="001D2E22"/>
    <w:rsid w:val="001D44E8"/>
    <w:rsid w:val="001D548F"/>
    <w:rsid w:val="001D63DE"/>
    <w:rsid w:val="001D6E4A"/>
    <w:rsid w:val="001D76A6"/>
    <w:rsid w:val="001D7FA4"/>
    <w:rsid w:val="001E0112"/>
    <w:rsid w:val="001E058F"/>
    <w:rsid w:val="001E0762"/>
    <w:rsid w:val="001E08E2"/>
    <w:rsid w:val="001E0D4E"/>
    <w:rsid w:val="001E0ED2"/>
    <w:rsid w:val="001E39B3"/>
    <w:rsid w:val="001E39B6"/>
    <w:rsid w:val="001E3D2C"/>
    <w:rsid w:val="001E5565"/>
    <w:rsid w:val="001E5632"/>
    <w:rsid w:val="001E56DF"/>
    <w:rsid w:val="001E5D3C"/>
    <w:rsid w:val="001E6F94"/>
    <w:rsid w:val="001F0D7C"/>
    <w:rsid w:val="001F1355"/>
    <w:rsid w:val="001F1549"/>
    <w:rsid w:val="001F250A"/>
    <w:rsid w:val="001F3D13"/>
    <w:rsid w:val="001F42AA"/>
    <w:rsid w:val="001F4316"/>
    <w:rsid w:val="001F46A6"/>
    <w:rsid w:val="001F6068"/>
    <w:rsid w:val="001F6E3D"/>
    <w:rsid w:val="001F7B10"/>
    <w:rsid w:val="00200854"/>
    <w:rsid w:val="002020E3"/>
    <w:rsid w:val="00202CC6"/>
    <w:rsid w:val="0020387A"/>
    <w:rsid w:val="002038E1"/>
    <w:rsid w:val="00205099"/>
    <w:rsid w:val="00205F06"/>
    <w:rsid w:val="00206699"/>
    <w:rsid w:val="002074E2"/>
    <w:rsid w:val="00207918"/>
    <w:rsid w:val="00207DE5"/>
    <w:rsid w:val="00210B70"/>
    <w:rsid w:val="00210CED"/>
    <w:rsid w:val="00212095"/>
    <w:rsid w:val="0021480F"/>
    <w:rsid w:val="002202D1"/>
    <w:rsid w:val="00221D75"/>
    <w:rsid w:val="00222C63"/>
    <w:rsid w:val="00225055"/>
    <w:rsid w:val="00225536"/>
    <w:rsid w:val="002259D3"/>
    <w:rsid w:val="002259FF"/>
    <w:rsid w:val="00225F82"/>
    <w:rsid w:val="0022646F"/>
    <w:rsid w:val="002267B0"/>
    <w:rsid w:val="00227423"/>
    <w:rsid w:val="0023038C"/>
    <w:rsid w:val="00231166"/>
    <w:rsid w:val="00232100"/>
    <w:rsid w:val="00232758"/>
    <w:rsid w:val="00233A68"/>
    <w:rsid w:val="00234583"/>
    <w:rsid w:val="002367B6"/>
    <w:rsid w:val="00240806"/>
    <w:rsid w:val="0024270C"/>
    <w:rsid w:val="002440D3"/>
    <w:rsid w:val="0024558A"/>
    <w:rsid w:val="00247771"/>
    <w:rsid w:val="00250AF7"/>
    <w:rsid w:val="00251CEF"/>
    <w:rsid w:val="00253A06"/>
    <w:rsid w:val="00254432"/>
    <w:rsid w:val="0025578D"/>
    <w:rsid w:val="0025636E"/>
    <w:rsid w:val="002574AE"/>
    <w:rsid w:val="0025798E"/>
    <w:rsid w:val="00257BE2"/>
    <w:rsid w:val="00260141"/>
    <w:rsid w:val="002623A3"/>
    <w:rsid w:val="00262538"/>
    <w:rsid w:val="00264940"/>
    <w:rsid w:val="00264C8D"/>
    <w:rsid w:val="00264D9E"/>
    <w:rsid w:val="00265129"/>
    <w:rsid w:val="00265CA6"/>
    <w:rsid w:val="00267BC1"/>
    <w:rsid w:val="002700BF"/>
    <w:rsid w:val="0027075F"/>
    <w:rsid w:val="00270B94"/>
    <w:rsid w:val="00271A5B"/>
    <w:rsid w:val="002729BB"/>
    <w:rsid w:val="00276CFB"/>
    <w:rsid w:val="00281C69"/>
    <w:rsid w:val="00282198"/>
    <w:rsid w:val="00283CC7"/>
    <w:rsid w:val="0028489D"/>
    <w:rsid w:val="00286E39"/>
    <w:rsid w:val="00287044"/>
    <w:rsid w:val="002874A8"/>
    <w:rsid w:val="00291021"/>
    <w:rsid w:val="00293721"/>
    <w:rsid w:val="00293CE0"/>
    <w:rsid w:val="00295C03"/>
    <w:rsid w:val="00296C16"/>
    <w:rsid w:val="00296EC8"/>
    <w:rsid w:val="002A15E2"/>
    <w:rsid w:val="002A3036"/>
    <w:rsid w:val="002A3773"/>
    <w:rsid w:val="002A3802"/>
    <w:rsid w:val="002A43DE"/>
    <w:rsid w:val="002A52DA"/>
    <w:rsid w:val="002A6A45"/>
    <w:rsid w:val="002A6E49"/>
    <w:rsid w:val="002A731A"/>
    <w:rsid w:val="002B0D97"/>
    <w:rsid w:val="002B12FF"/>
    <w:rsid w:val="002B24CD"/>
    <w:rsid w:val="002B33F9"/>
    <w:rsid w:val="002B3AAB"/>
    <w:rsid w:val="002B43DE"/>
    <w:rsid w:val="002B5F60"/>
    <w:rsid w:val="002B6A40"/>
    <w:rsid w:val="002B7AAF"/>
    <w:rsid w:val="002C0285"/>
    <w:rsid w:val="002C1AB3"/>
    <w:rsid w:val="002C1C87"/>
    <w:rsid w:val="002C2021"/>
    <w:rsid w:val="002C2F00"/>
    <w:rsid w:val="002C3C8B"/>
    <w:rsid w:val="002C4304"/>
    <w:rsid w:val="002C4DCE"/>
    <w:rsid w:val="002C4E16"/>
    <w:rsid w:val="002C4F78"/>
    <w:rsid w:val="002C5F34"/>
    <w:rsid w:val="002C6F16"/>
    <w:rsid w:val="002C7B80"/>
    <w:rsid w:val="002D10B3"/>
    <w:rsid w:val="002D3C96"/>
    <w:rsid w:val="002D45C7"/>
    <w:rsid w:val="002D46CC"/>
    <w:rsid w:val="002D5110"/>
    <w:rsid w:val="002D636E"/>
    <w:rsid w:val="002D7531"/>
    <w:rsid w:val="002D793F"/>
    <w:rsid w:val="002E0465"/>
    <w:rsid w:val="002E0FC9"/>
    <w:rsid w:val="002E32FC"/>
    <w:rsid w:val="002E40A0"/>
    <w:rsid w:val="002E555A"/>
    <w:rsid w:val="002F0F29"/>
    <w:rsid w:val="002F1797"/>
    <w:rsid w:val="002F2050"/>
    <w:rsid w:val="002F2171"/>
    <w:rsid w:val="002F2638"/>
    <w:rsid w:val="002F72B9"/>
    <w:rsid w:val="002F79A9"/>
    <w:rsid w:val="003009FB"/>
    <w:rsid w:val="00300D41"/>
    <w:rsid w:val="00300F78"/>
    <w:rsid w:val="003021B6"/>
    <w:rsid w:val="00302D75"/>
    <w:rsid w:val="00303C13"/>
    <w:rsid w:val="003042BC"/>
    <w:rsid w:val="00304853"/>
    <w:rsid w:val="003055E6"/>
    <w:rsid w:val="00306669"/>
    <w:rsid w:val="00310771"/>
    <w:rsid w:val="003117A5"/>
    <w:rsid w:val="003124DD"/>
    <w:rsid w:val="00313013"/>
    <w:rsid w:val="00313C02"/>
    <w:rsid w:val="00314F9D"/>
    <w:rsid w:val="00315A22"/>
    <w:rsid w:val="0032020C"/>
    <w:rsid w:val="003209DC"/>
    <w:rsid w:val="0032146A"/>
    <w:rsid w:val="0032203E"/>
    <w:rsid w:val="00322589"/>
    <w:rsid w:val="003226C2"/>
    <w:rsid w:val="00322FE2"/>
    <w:rsid w:val="00323A14"/>
    <w:rsid w:val="0032410C"/>
    <w:rsid w:val="003264DE"/>
    <w:rsid w:val="00326FEB"/>
    <w:rsid w:val="00326FF3"/>
    <w:rsid w:val="003306FC"/>
    <w:rsid w:val="0033167B"/>
    <w:rsid w:val="00331F60"/>
    <w:rsid w:val="0033229C"/>
    <w:rsid w:val="00332F01"/>
    <w:rsid w:val="00333474"/>
    <w:rsid w:val="003337F6"/>
    <w:rsid w:val="00334138"/>
    <w:rsid w:val="00334CC3"/>
    <w:rsid w:val="003351A4"/>
    <w:rsid w:val="00336193"/>
    <w:rsid w:val="00336373"/>
    <w:rsid w:val="00336670"/>
    <w:rsid w:val="003376BE"/>
    <w:rsid w:val="00337738"/>
    <w:rsid w:val="00337BE4"/>
    <w:rsid w:val="00337DF0"/>
    <w:rsid w:val="00341311"/>
    <w:rsid w:val="00341F43"/>
    <w:rsid w:val="003424BF"/>
    <w:rsid w:val="00342C77"/>
    <w:rsid w:val="003447AE"/>
    <w:rsid w:val="00346CC4"/>
    <w:rsid w:val="00347CE9"/>
    <w:rsid w:val="00351B48"/>
    <w:rsid w:val="00351C46"/>
    <w:rsid w:val="0035425E"/>
    <w:rsid w:val="00356952"/>
    <w:rsid w:val="003575A2"/>
    <w:rsid w:val="00357A3C"/>
    <w:rsid w:val="00360AE1"/>
    <w:rsid w:val="00360DB5"/>
    <w:rsid w:val="00361BFD"/>
    <w:rsid w:val="00363E07"/>
    <w:rsid w:val="003643D5"/>
    <w:rsid w:val="003645DC"/>
    <w:rsid w:val="003646EB"/>
    <w:rsid w:val="00365468"/>
    <w:rsid w:val="0036552C"/>
    <w:rsid w:val="00365B28"/>
    <w:rsid w:val="00365E04"/>
    <w:rsid w:val="0036620E"/>
    <w:rsid w:val="00367778"/>
    <w:rsid w:val="00370FC5"/>
    <w:rsid w:val="003713D1"/>
    <w:rsid w:val="00371A09"/>
    <w:rsid w:val="003721D8"/>
    <w:rsid w:val="0037267A"/>
    <w:rsid w:val="00372A96"/>
    <w:rsid w:val="00372CE0"/>
    <w:rsid w:val="003731ED"/>
    <w:rsid w:val="003736CC"/>
    <w:rsid w:val="003767C7"/>
    <w:rsid w:val="00376E7F"/>
    <w:rsid w:val="00376F57"/>
    <w:rsid w:val="00376FD6"/>
    <w:rsid w:val="003775BD"/>
    <w:rsid w:val="00380C59"/>
    <w:rsid w:val="00382434"/>
    <w:rsid w:val="0038306C"/>
    <w:rsid w:val="003861E1"/>
    <w:rsid w:val="003867D4"/>
    <w:rsid w:val="00386A1E"/>
    <w:rsid w:val="00387296"/>
    <w:rsid w:val="003872D4"/>
    <w:rsid w:val="0038791A"/>
    <w:rsid w:val="00390356"/>
    <w:rsid w:val="003911A2"/>
    <w:rsid w:val="00391AD8"/>
    <w:rsid w:val="00393444"/>
    <w:rsid w:val="003956C1"/>
    <w:rsid w:val="003958E9"/>
    <w:rsid w:val="003961BE"/>
    <w:rsid w:val="003975C3"/>
    <w:rsid w:val="00397C66"/>
    <w:rsid w:val="003A1200"/>
    <w:rsid w:val="003A2013"/>
    <w:rsid w:val="003A2357"/>
    <w:rsid w:val="003A2E38"/>
    <w:rsid w:val="003A46A5"/>
    <w:rsid w:val="003A4CEF"/>
    <w:rsid w:val="003A549C"/>
    <w:rsid w:val="003B017F"/>
    <w:rsid w:val="003B0F0F"/>
    <w:rsid w:val="003B24EA"/>
    <w:rsid w:val="003B270A"/>
    <w:rsid w:val="003B429D"/>
    <w:rsid w:val="003B4683"/>
    <w:rsid w:val="003B562B"/>
    <w:rsid w:val="003B5DD5"/>
    <w:rsid w:val="003B6FC7"/>
    <w:rsid w:val="003B7CDE"/>
    <w:rsid w:val="003C005B"/>
    <w:rsid w:val="003C0146"/>
    <w:rsid w:val="003C021F"/>
    <w:rsid w:val="003C0412"/>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D7A68"/>
    <w:rsid w:val="003E01D5"/>
    <w:rsid w:val="003E1B5C"/>
    <w:rsid w:val="003E2400"/>
    <w:rsid w:val="003E2CE8"/>
    <w:rsid w:val="003E3D4C"/>
    <w:rsid w:val="003E3DC5"/>
    <w:rsid w:val="003E3E22"/>
    <w:rsid w:val="003E4A74"/>
    <w:rsid w:val="003E5447"/>
    <w:rsid w:val="003E56AE"/>
    <w:rsid w:val="003E5D4B"/>
    <w:rsid w:val="003E62E6"/>
    <w:rsid w:val="003E7439"/>
    <w:rsid w:val="003E7A27"/>
    <w:rsid w:val="003E7AB4"/>
    <w:rsid w:val="003E7F76"/>
    <w:rsid w:val="003F15D3"/>
    <w:rsid w:val="003F1739"/>
    <w:rsid w:val="003F2799"/>
    <w:rsid w:val="003F3C8A"/>
    <w:rsid w:val="003F41C1"/>
    <w:rsid w:val="003F4F59"/>
    <w:rsid w:val="003F50C7"/>
    <w:rsid w:val="003F5609"/>
    <w:rsid w:val="003F560D"/>
    <w:rsid w:val="003F6F6C"/>
    <w:rsid w:val="00400F10"/>
    <w:rsid w:val="00401525"/>
    <w:rsid w:val="004015DA"/>
    <w:rsid w:val="00402057"/>
    <w:rsid w:val="0040250B"/>
    <w:rsid w:val="00403160"/>
    <w:rsid w:val="004031F4"/>
    <w:rsid w:val="00404183"/>
    <w:rsid w:val="00404881"/>
    <w:rsid w:val="00404AA7"/>
    <w:rsid w:val="00405614"/>
    <w:rsid w:val="00405D0C"/>
    <w:rsid w:val="004069BC"/>
    <w:rsid w:val="00406FED"/>
    <w:rsid w:val="0040770E"/>
    <w:rsid w:val="0040788F"/>
    <w:rsid w:val="00407A19"/>
    <w:rsid w:val="00411245"/>
    <w:rsid w:val="004116EB"/>
    <w:rsid w:val="00411BDE"/>
    <w:rsid w:val="00412A44"/>
    <w:rsid w:val="00412AC0"/>
    <w:rsid w:val="00412B47"/>
    <w:rsid w:val="00412E98"/>
    <w:rsid w:val="004136AB"/>
    <w:rsid w:val="00413B09"/>
    <w:rsid w:val="004161DE"/>
    <w:rsid w:val="00416660"/>
    <w:rsid w:val="00416C0D"/>
    <w:rsid w:val="00416C44"/>
    <w:rsid w:val="0041748B"/>
    <w:rsid w:val="00420663"/>
    <w:rsid w:val="00421CC8"/>
    <w:rsid w:val="00422760"/>
    <w:rsid w:val="00423C3B"/>
    <w:rsid w:val="00424171"/>
    <w:rsid w:val="0042773B"/>
    <w:rsid w:val="00430AB4"/>
    <w:rsid w:val="0043104E"/>
    <w:rsid w:val="00431159"/>
    <w:rsid w:val="00433AAF"/>
    <w:rsid w:val="0043407B"/>
    <w:rsid w:val="00434241"/>
    <w:rsid w:val="00435A57"/>
    <w:rsid w:val="0043654B"/>
    <w:rsid w:val="00437903"/>
    <w:rsid w:val="00442C2F"/>
    <w:rsid w:val="00442D31"/>
    <w:rsid w:val="00445C9D"/>
    <w:rsid w:val="00445FA6"/>
    <w:rsid w:val="004466F1"/>
    <w:rsid w:val="00446B82"/>
    <w:rsid w:val="004475BE"/>
    <w:rsid w:val="004500BB"/>
    <w:rsid w:val="00450150"/>
    <w:rsid w:val="0045079E"/>
    <w:rsid w:val="00450B89"/>
    <w:rsid w:val="004515F6"/>
    <w:rsid w:val="00451641"/>
    <w:rsid w:val="004524FE"/>
    <w:rsid w:val="00454A23"/>
    <w:rsid w:val="00454C5E"/>
    <w:rsid w:val="0045580F"/>
    <w:rsid w:val="0045621D"/>
    <w:rsid w:val="00456649"/>
    <w:rsid w:val="00457D3F"/>
    <w:rsid w:val="00460055"/>
    <w:rsid w:val="00460060"/>
    <w:rsid w:val="004608F6"/>
    <w:rsid w:val="00461DB7"/>
    <w:rsid w:val="00463C2D"/>
    <w:rsid w:val="00464660"/>
    <w:rsid w:val="00464A83"/>
    <w:rsid w:val="00464EFC"/>
    <w:rsid w:val="00467F5A"/>
    <w:rsid w:val="0047045E"/>
    <w:rsid w:val="0047104B"/>
    <w:rsid w:val="00471470"/>
    <w:rsid w:val="004716DB"/>
    <w:rsid w:val="00472A49"/>
    <w:rsid w:val="004732B1"/>
    <w:rsid w:val="004735BC"/>
    <w:rsid w:val="004739AC"/>
    <w:rsid w:val="00474FB6"/>
    <w:rsid w:val="00477037"/>
    <w:rsid w:val="004808F6"/>
    <w:rsid w:val="00480E68"/>
    <w:rsid w:val="00480F35"/>
    <w:rsid w:val="00482C12"/>
    <w:rsid w:val="00483B4D"/>
    <w:rsid w:val="00483D31"/>
    <w:rsid w:val="00484FB2"/>
    <w:rsid w:val="00485A0B"/>
    <w:rsid w:val="00485E4D"/>
    <w:rsid w:val="00487BA5"/>
    <w:rsid w:val="00487D2B"/>
    <w:rsid w:val="00487D6D"/>
    <w:rsid w:val="004902B5"/>
    <w:rsid w:val="00490849"/>
    <w:rsid w:val="00490C2D"/>
    <w:rsid w:val="00490DE1"/>
    <w:rsid w:val="0049118B"/>
    <w:rsid w:val="004929EA"/>
    <w:rsid w:val="00492A8A"/>
    <w:rsid w:val="00492E88"/>
    <w:rsid w:val="00492FB6"/>
    <w:rsid w:val="004938F8"/>
    <w:rsid w:val="004938FD"/>
    <w:rsid w:val="00493E73"/>
    <w:rsid w:val="004947AA"/>
    <w:rsid w:val="004947EA"/>
    <w:rsid w:val="00496672"/>
    <w:rsid w:val="004A0993"/>
    <w:rsid w:val="004A0BA8"/>
    <w:rsid w:val="004A0C02"/>
    <w:rsid w:val="004A1413"/>
    <w:rsid w:val="004A1B96"/>
    <w:rsid w:val="004A4A5C"/>
    <w:rsid w:val="004A4C87"/>
    <w:rsid w:val="004A511B"/>
    <w:rsid w:val="004A628A"/>
    <w:rsid w:val="004A655C"/>
    <w:rsid w:val="004A6795"/>
    <w:rsid w:val="004A6903"/>
    <w:rsid w:val="004A6AFF"/>
    <w:rsid w:val="004B0AB3"/>
    <w:rsid w:val="004B130A"/>
    <w:rsid w:val="004B2A4C"/>
    <w:rsid w:val="004B3ADC"/>
    <w:rsid w:val="004B44E9"/>
    <w:rsid w:val="004B4DA3"/>
    <w:rsid w:val="004B53CE"/>
    <w:rsid w:val="004B5A42"/>
    <w:rsid w:val="004B678B"/>
    <w:rsid w:val="004B6A65"/>
    <w:rsid w:val="004B7158"/>
    <w:rsid w:val="004B779C"/>
    <w:rsid w:val="004C0869"/>
    <w:rsid w:val="004C0A21"/>
    <w:rsid w:val="004C2373"/>
    <w:rsid w:val="004C4D15"/>
    <w:rsid w:val="004C4E2B"/>
    <w:rsid w:val="004C5856"/>
    <w:rsid w:val="004C68FB"/>
    <w:rsid w:val="004C7D28"/>
    <w:rsid w:val="004D000D"/>
    <w:rsid w:val="004D0664"/>
    <w:rsid w:val="004D0AA6"/>
    <w:rsid w:val="004D0B84"/>
    <w:rsid w:val="004D1FEF"/>
    <w:rsid w:val="004D420E"/>
    <w:rsid w:val="004D4A95"/>
    <w:rsid w:val="004D5A69"/>
    <w:rsid w:val="004D6CDC"/>
    <w:rsid w:val="004D72D1"/>
    <w:rsid w:val="004E2EE9"/>
    <w:rsid w:val="004E4339"/>
    <w:rsid w:val="004E4E93"/>
    <w:rsid w:val="004E5C76"/>
    <w:rsid w:val="004E6291"/>
    <w:rsid w:val="004E6304"/>
    <w:rsid w:val="004E6E8E"/>
    <w:rsid w:val="004E7C85"/>
    <w:rsid w:val="004F034C"/>
    <w:rsid w:val="004F110C"/>
    <w:rsid w:val="004F16F4"/>
    <w:rsid w:val="004F1BB1"/>
    <w:rsid w:val="004F25B1"/>
    <w:rsid w:val="004F3B3B"/>
    <w:rsid w:val="004F3C1E"/>
    <w:rsid w:val="004F5153"/>
    <w:rsid w:val="004F6C59"/>
    <w:rsid w:val="004F73E6"/>
    <w:rsid w:val="004F789B"/>
    <w:rsid w:val="0050119D"/>
    <w:rsid w:val="005023CD"/>
    <w:rsid w:val="00505A54"/>
    <w:rsid w:val="00506C59"/>
    <w:rsid w:val="00506F20"/>
    <w:rsid w:val="005115AB"/>
    <w:rsid w:val="00511A3B"/>
    <w:rsid w:val="00511B6F"/>
    <w:rsid w:val="0051273E"/>
    <w:rsid w:val="0051422D"/>
    <w:rsid w:val="00516756"/>
    <w:rsid w:val="00516C55"/>
    <w:rsid w:val="00516FB9"/>
    <w:rsid w:val="005176D9"/>
    <w:rsid w:val="005204C7"/>
    <w:rsid w:val="005208B7"/>
    <w:rsid w:val="00520CF3"/>
    <w:rsid w:val="00520F86"/>
    <w:rsid w:val="00522868"/>
    <w:rsid w:val="005237F6"/>
    <w:rsid w:val="00523C52"/>
    <w:rsid w:val="00524039"/>
    <w:rsid w:val="0052709C"/>
    <w:rsid w:val="005272D5"/>
    <w:rsid w:val="00530DA5"/>
    <w:rsid w:val="00530F80"/>
    <w:rsid w:val="00531C6D"/>
    <w:rsid w:val="00532A0D"/>
    <w:rsid w:val="00532D7B"/>
    <w:rsid w:val="00534871"/>
    <w:rsid w:val="005348AC"/>
    <w:rsid w:val="0053528D"/>
    <w:rsid w:val="00535978"/>
    <w:rsid w:val="00536EA3"/>
    <w:rsid w:val="0053712C"/>
    <w:rsid w:val="00537787"/>
    <w:rsid w:val="00541322"/>
    <w:rsid w:val="00541554"/>
    <w:rsid w:val="00542F07"/>
    <w:rsid w:val="00542FE8"/>
    <w:rsid w:val="005438E7"/>
    <w:rsid w:val="005439C4"/>
    <w:rsid w:val="00544486"/>
    <w:rsid w:val="00545286"/>
    <w:rsid w:val="0054630A"/>
    <w:rsid w:val="00550543"/>
    <w:rsid w:val="005515A6"/>
    <w:rsid w:val="00552541"/>
    <w:rsid w:val="00552D9B"/>
    <w:rsid w:val="005537C7"/>
    <w:rsid w:val="00554070"/>
    <w:rsid w:val="00554E33"/>
    <w:rsid w:val="00555B6A"/>
    <w:rsid w:val="00557E59"/>
    <w:rsid w:val="005613A1"/>
    <w:rsid w:val="0056268E"/>
    <w:rsid w:val="00562A24"/>
    <w:rsid w:val="005663B5"/>
    <w:rsid w:val="00567012"/>
    <w:rsid w:val="00567706"/>
    <w:rsid w:val="005705F5"/>
    <w:rsid w:val="005718F5"/>
    <w:rsid w:val="005723D3"/>
    <w:rsid w:val="0057272E"/>
    <w:rsid w:val="0057398D"/>
    <w:rsid w:val="00574026"/>
    <w:rsid w:val="00574BD1"/>
    <w:rsid w:val="00575C05"/>
    <w:rsid w:val="005764A1"/>
    <w:rsid w:val="00576583"/>
    <w:rsid w:val="00576B42"/>
    <w:rsid w:val="005816AB"/>
    <w:rsid w:val="0058177F"/>
    <w:rsid w:val="00581ECB"/>
    <w:rsid w:val="005828D8"/>
    <w:rsid w:val="00583FC8"/>
    <w:rsid w:val="00587290"/>
    <w:rsid w:val="00587977"/>
    <w:rsid w:val="00591F48"/>
    <w:rsid w:val="00592E3E"/>
    <w:rsid w:val="00594DFF"/>
    <w:rsid w:val="0059519A"/>
    <w:rsid w:val="00596101"/>
    <w:rsid w:val="00596347"/>
    <w:rsid w:val="005964BE"/>
    <w:rsid w:val="00597283"/>
    <w:rsid w:val="005A03B0"/>
    <w:rsid w:val="005A0B32"/>
    <w:rsid w:val="005A0BA0"/>
    <w:rsid w:val="005A54DA"/>
    <w:rsid w:val="005A5C28"/>
    <w:rsid w:val="005A64CB"/>
    <w:rsid w:val="005A6622"/>
    <w:rsid w:val="005A7271"/>
    <w:rsid w:val="005B0B56"/>
    <w:rsid w:val="005B2B76"/>
    <w:rsid w:val="005B3AFA"/>
    <w:rsid w:val="005B44A8"/>
    <w:rsid w:val="005B50D4"/>
    <w:rsid w:val="005B5206"/>
    <w:rsid w:val="005B5546"/>
    <w:rsid w:val="005B643C"/>
    <w:rsid w:val="005B6E72"/>
    <w:rsid w:val="005B72CB"/>
    <w:rsid w:val="005B7E95"/>
    <w:rsid w:val="005C040B"/>
    <w:rsid w:val="005C13A6"/>
    <w:rsid w:val="005C33FA"/>
    <w:rsid w:val="005C4A62"/>
    <w:rsid w:val="005C62B8"/>
    <w:rsid w:val="005C6BB3"/>
    <w:rsid w:val="005C7968"/>
    <w:rsid w:val="005D1D1B"/>
    <w:rsid w:val="005D3135"/>
    <w:rsid w:val="005D37C3"/>
    <w:rsid w:val="005D3A00"/>
    <w:rsid w:val="005D3E10"/>
    <w:rsid w:val="005D4DE2"/>
    <w:rsid w:val="005D53BE"/>
    <w:rsid w:val="005D58FF"/>
    <w:rsid w:val="005D71C9"/>
    <w:rsid w:val="005D77F8"/>
    <w:rsid w:val="005E08BA"/>
    <w:rsid w:val="005E0AA5"/>
    <w:rsid w:val="005E32FF"/>
    <w:rsid w:val="005E42D0"/>
    <w:rsid w:val="005E45E1"/>
    <w:rsid w:val="005E517B"/>
    <w:rsid w:val="005F0274"/>
    <w:rsid w:val="005F04FB"/>
    <w:rsid w:val="005F07E8"/>
    <w:rsid w:val="005F19D5"/>
    <w:rsid w:val="005F1F0C"/>
    <w:rsid w:val="005F2072"/>
    <w:rsid w:val="005F2D44"/>
    <w:rsid w:val="005F5072"/>
    <w:rsid w:val="005F5105"/>
    <w:rsid w:val="005F6291"/>
    <w:rsid w:val="005F6EEF"/>
    <w:rsid w:val="00600462"/>
    <w:rsid w:val="006024D6"/>
    <w:rsid w:val="00602E88"/>
    <w:rsid w:val="00602FC1"/>
    <w:rsid w:val="006032D0"/>
    <w:rsid w:val="00604247"/>
    <w:rsid w:val="006045A0"/>
    <w:rsid w:val="00605470"/>
    <w:rsid w:val="00605F72"/>
    <w:rsid w:val="00606C57"/>
    <w:rsid w:val="006105D6"/>
    <w:rsid w:val="00610DE5"/>
    <w:rsid w:val="0061211C"/>
    <w:rsid w:val="00612735"/>
    <w:rsid w:val="006132CE"/>
    <w:rsid w:val="0061508A"/>
    <w:rsid w:val="00620CE3"/>
    <w:rsid w:val="00621509"/>
    <w:rsid w:val="0062156E"/>
    <w:rsid w:val="00621DCD"/>
    <w:rsid w:val="006226D0"/>
    <w:rsid w:val="006232D3"/>
    <w:rsid w:val="00625CA5"/>
    <w:rsid w:val="006271AD"/>
    <w:rsid w:val="006278F8"/>
    <w:rsid w:val="0063144B"/>
    <w:rsid w:val="006318F6"/>
    <w:rsid w:val="00631CE1"/>
    <w:rsid w:val="00631FD0"/>
    <w:rsid w:val="006327DC"/>
    <w:rsid w:val="006329B1"/>
    <w:rsid w:val="006344E7"/>
    <w:rsid w:val="0063538A"/>
    <w:rsid w:val="0063703C"/>
    <w:rsid w:val="0063713A"/>
    <w:rsid w:val="00641797"/>
    <w:rsid w:val="00641CD0"/>
    <w:rsid w:val="006420C4"/>
    <w:rsid w:val="006425CC"/>
    <w:rsid w:val="00643A50"/>
    <w:rsid w:val="00643E4E"/>
    <w:rsid w:val="00645397"/>
    <w:rsid w:val="00646251"/>
    <w:rsid w:val="00646668"/>
    <w:rsid w:val="00646B23"/>
    <w:rsid w:val="00647880"/>
    <w:rsid w:val="00647D9E"/>
    <w:rsid w:val="00652469"/>
    <w:rsid w:val="00652E06"/>
    <w:rsid w:val="00654643"/>
    <w:rsid w:val="00655A1D"/>
    <w:rsid w:val="0065613E"/>
    <w:rsid w:val="0065615B"/>
    <w:rsid w:val="00661458"/>
    <w:rsid w:val="0066216D"/>
    <w:rsid w:val="006623DD"/>
    <w:rsid w:val="0066304C"/>
    <w:rsid w:val="00663DC4"/>
    <w:rsid w:val="00665030"/>
    <w:rsid w:val="006650A2"/>
    <w:rsid w:val="00666F3E"/>
    <w:rsid w:val="006719B6"/>
    <w:rsid w:val="00671F05"/>
    <w:rsid w:val="00673312"/>
    <w:rsid w:val="00673DDE"/>
    <w:rsid w:val="0067465C"/>
    <w:rsid w:val="006750DF"/>
    <w:rsid w:val="00675963"/>
    <w:rsid w:val="00675C37"/>
    <w:rsid w:val="00676B2B"/>
    <w:rsid w:val="0067745B"/>
    <w:rsid w:val="00680923"/>
    <w:rsid w:val="00680ECD"/>
    <w:rsid w:val="006815A6"/>
    <w:rsid w:val="006833FD"/>
    <w:rsid w:val="006842BC"/>
    <w:rsid w:val="0068602B"/>
    <w:rsid w:val="00686D79"/>
    <w:rsid w:val="00687BB3"/>
    <w:rsid w:val="00687D68"/>
    <w:rsid w:val="00690A46"/>
    <w:rsid w:val="00690BF0"/>
    <w:rsid w:val="006910AB"/>
    <w:rsid w:val="006913FA"/>
    <w:rsid w:val="00691FFA"/>
    <w:rsid w:val="00692AA6"/>
    <w:rsid w:val="00693563"/>
    <w:rsid w:val="006944BF"/>
    <w:rsid w:val="006949D8"/>
    <w:rsid w:val="00694EFB"/>
    <w:rsid w:val="006A0272"/>
    <w:rsid w:val="006A06E8"/>
    <w:rsid w:val="006A0C15"/>
    <w:rsid w:val="006A1A40"/>
    <w:rsid w:val="006A1F67"/>
    <w:rsid w:val="006A2A5D"/>
    <w:rsid w:val="006A4BAE"/>
    <w:rsid w:val="006A5041"/>
    <w:rsid w:val="006A516C"/>
    <w:rsid w:val="006A5F27"/>
    <w:rsid w:val="006A645B"/>
    <w:rsid w:val="006A7E21"/>
    <w:rsid w:val="006B17C3"/>
    <w:rsid w:val="006B1C11"/>
    <w:rsid w:val="006B314B"/>
    <w:rsid w:val="006B3A7E"/>
    <w:rsid w:val="006B73F4"/>
    <w:rsid w:val="006B79C5"/>
    <w:rsid w:val="006B79F0"/>
    <w:rsid w:val="006B7D9B"/>
    <w:rsid w:val="006C0545"/>
    <w:rsid w:val="006C0F5C"/>
    <w:rsid w:val="006C26C9"/>
    <w:rsid w:val="006C310C"/>
    <w:rsid w:val="006C3C57"/>
    <w:rsid w:val="006C414F"/>
    <w:rsid w:val="006C5A4D"/>
    <w:rsid w:val="006C6498"/>
    <w:rsid w:val="006C6C93"/>
    <w:rsid w:val="006C73AA"/>
    <w:rsid w:val="006C7CF8"/>
    <w:rsid w:val="006C7E29"/>
    <w:rsid w:val="006D0029"/>
    <w:rsid w:val="006D0F29"/>
    <w:rsid w:val="006D1460"/>
    <w:rsid w:val="006D24C6"/>
    <w:rsid w:val="006D34AF"/>
    <w:rsid w:val="006D4449"/>
    <w:rsid w:val="006D44FB"/>
    <w:rsid w:val="006D461A"/>
    <w:rsid w:val="006D4AAD"/>
    <w:rsid w:val="006D4CE7"/>
    <w:rsid w:val="006D4ECB"/>
    <w:rsid w:val="006D615A"/>
    <w:rsid w:val="006D6EA6"/>
    <w:rsid w:val="006E0509"/>
    <w:rsid w:val="006E1683"/>
    <w:rsid w:val="006E250E"/>
    <w:rsid w:val="006E32B6"/>
    <w:rsid w:val="006E5EB4"/>
    <w:rsid w:val="006E7221"/>
    <w:rsid w:val="006E7895"/>
    <w:rsid w:val="006E7A27"/>
    <w:rsid w:val="006F30A2"/>
    <w:rsid w:val="006F4FF4"/>
    <w:rsid w:val="006F509A"/>
    <w:rsid w:val="006F52DD"/>
    <w:rsid w:val="006F5FDA"/>
    <w:rsid w:val="006F626D"/>
    <w:rsid w:val="006F77FC"/>
    <w:rsid w:val="006F7F98"/>
    <w:rsid w:val="0070273C"/>
    <w:rsid w:val="00702A0E"/>
    <w:rsid w:val="00702E66"/>
    <w:rsid w:val="00703657"/>
    <w:rsid w:val="00704C17"/>
    <w:rsid w:val="00705F38"/>
    <w:rsid w:val="007061BA"/>
    <w:rsid w:val="00710492"/>
    <w:rsid w:val="00710F54"/>
    <w:rsid w:val="00711E09"/>
    <w:rsid w:val="00713FF1"/>
    <w:rsid w:val="00714299"/>
    <w:rsid w:val="00714D60"/>
    <w:rsid w:val="00714E21"/>
    <w:rsid w:val="00715CA1"/>
    <w:rsid w:val="00716707"/>
    <w:rsid w:val="0071693A"/>
    <w:rsid w:val="00720A18"/>
    <w:rsid w:val="00721091"/>
    <w:rsid w:val="00721E9F"/>
    <w:rsid w:val="007225E1"/>
    <w:rsid w:val="0072265B"/>
    <w:rsid w:val="00723E9D"/>
    <w:rsid w:val="007257AA"/>
    <w:rsid w:val="007265B6"/>
    <w:rsid w:val="00731825"/>
    <w:rsid w:val="00731D0F"/>
    <w:rsid w:val="0073352B"/>
    <w:rsid w:val="0073356C"/>
    <w:rsid w:val="007337D7"/>
    <w:rsid w:val="00733F91"/>
    <w:rsid w:val="00734B22"/>
    <w:rsid w:val="00734B96"/>
    <w:rsid w:val="0073519D"/>
    <w:rsid w:val="007351CD"/>
    <w:rsid w:val="00736186"/>
    <w:rsid w:val="0073676D"/>
    <w:rsid w:val="00736808"/>
    <w:rsid w:val="007369C6"/>
    <w:rsid w:val="00736F07"/>
    <w:rsid w:val="00737580"/>
    <w:rsid w:val="00737B82"/>
    <w:rsid w:val="007400D4"/>
    <w:rsid w:val="007429C5"/>
    <w:rsid w:val="00743295"/>
    <w:rsid w:val="007435D2"/>
    <w:rsid w:val="007447D5"/>
    <w:rsid w:val="00744B42"/>
    <w:rsid w:val="00746A6A"/>
    <w:rsid w:val="00746C2B"/>
    <w:rsid w:val="00746CB3"/>
    <w:rsid w:val="00747093"/>
    <w:rsid w:val="0075079F"/>
    <w:rsid w:val="00750815"/>
    <w:rsid w:val="00751342"/>
    <w:rsid w:val="007513D8"/>
    <w:rsid w:val="00751AE3"/>
    <w:rsid w:val="007536C9"/>
    <w:rsid w:val="0075505D"/>
    <w:rsid w:val="00756B93"/>
    <w:rsid w:val="007619BF"/>
    <w:rsid w:val="0076355C"/>
    <w:rsid w:val="00763E57"/>
    <w:rsid w:val="00764442"/>
    <w:rsid w:val="00764A80"/>
    <w:rsid w:val="00765104"/>
    <w:rsid w:val="00765178"/>
    <w:rsid w:val="007668CB"/>
    <w:rsid w:val="00767124"/>
    <w:rsid w:val="007713F3"/>
    <w:rsid w:val="007714E3"/>
    <w:rsid w:val="007723B1"/>
    <w:rsid w:val="00772E29"/>
    <w:rsid w:val="00772FA4"/>
    <w:rsid w:val="007736FE"/>
    <w:rsid w:val="007751D6"/>
    <w:rsid w:val="00775AC8"/>
    <w:rsid w:val="00775FC8"/>
    <w:rsid w:val="00776180"/>
    <w:rsid w:val="0077781F"/>
    <w:rsid w:val="0078088D"/>
    <w:rsid w:val="00781889"/>
    <w:rsid w:val="007820F0"/>
    <w:rsid w:val="0078228E"/>
    <w:rsid w:val="00782373"/>
    <w:rsid w:val="00783C85"/>
    <w:rsid w:val="00783FE7"/>
    <w:rsid w:val="00784344"/>
    <w:rsid w:val="00784CA0"/>
    <w:rsid w:val="00784D59"/>
    <w:rsid w:val="0078601F"/>
    <w:rsid w:val="007872B8"/>
    <w:rsid w:val="00787899"/>
    <w:rsid w:val="00787DD4"/>
    <w:rsid w:val="007920E4"/>
    <w:rsid w:val="00792324"/>
    <w:rsid w:val="00792650"/>
    <w:rsid w:val="00793DF6"/>
    <w:rsid w:val="007941A2"/>
    <w:rsid w:val="00794753"/>
    <w:rsid w:val="0079477C"/>
    <w:rsid w:val="00794A99"/>
    <w:rsid w:val="00794BD8"/>
    <w:rsid w:val="007953D9"/>
    <w:rsid w:val="007A0DF7"/>
    <w:rsid w:val="007A0EEE"/>
    <w:rsid w:val="007A1096"/>
    <w:rsid w:val="007A182F"/>
    <w:rsid w:val="007A5BC8"/>
    <w:rsid w:val="007A6B31"/>
    <w:rsid w:val="007A79DE"/>
    <w:rsid w:val="007A7FB5"/>
    <w:rsid w:val="007B1173"/>
    <w:rsid w:val="007B234A"/>
    <w:rsid w:val="007B2E8B"/>
    <w:rsid w:val="007B3AAF"/>
    <w:rsid w:val="007B3E91"/>
    <w:rsid w:val="007B4862"/>
    <w:rsid w:val="007B5180"/>
    <w:rsid w:val="007B57BB"/>
    <w:rsid w:val="007B6365"/>
    <w:rsid w:val="007B7929"/>
    <w:rsid w:val="007C0147"/>
    <w:rsid w:val="007C087C"/>
    <w:rsid w:val="007C0D97"/>
    <w:rsid w:val="007C1860"/>
    <w:rsid w:val="007C2BBF"/>
    <w:rsid w:val="007C307E"/>
    <w:rsid w:val="007C3AA5"/>
    <w:rsid w:val="007C6967"/>
    <w:rsid w:val="007C6F01"/>
    <w:rsid w:val="007C745F"/>
    <w:rsid w:val="007D0527"/>
    <w:rsid w:val="007D1048"/>
    <w:rsid w:val="007D1111"/>
    <w:rsid w:val="007D19FC"/>
    <w:rsid w:val="007D2D75"/>
    <w:rsid w:val="007D306B"/>
    <w:rsid w:val="007D3B6A"/>
    <w:rsid w:val="007D3C06"/>
    <w:rsid w:val="007D418E"/>
    <w:rsid w:val="007D4680"/>
    <w:rsid w:val="007D55EE"/>
    <w:rsid w:val="007D5A86"/>
    <w:rsid w:val="007D65B3"/>
    <w:rsid w:val="007D79BB"/>
    <w:rsid w:val="007D7E73"/>
    <w:rsid w:val="007D7E78"/>
    <w:rsid w:val="007E1A12"/>
    <w:rsid w:val="007E2793"/>
    <w:rsid w:val="007E27BC"/>
    <w:rsid w:val="007E29BC"/>
    <w:rsid w:val="007E32C9"/>
    <w:rsid w:val="007E46D8"/>
    <w:rsid w:val="007E4C28"/>
    <w:rsid w:val="007E5696"/>
    <w:rsid w:val="007E572B"/>
    <w:rsid w:val="007E5743"/>
    <w:rsid w:val="007E61F4"/>
    <w:rsid w:val="007E6A0B"/>
    <w:rsid w:val="007E6EA2"/>
    <w:rsid w:val="007E6F13"/>
    <w:rsid w:val="007E7A07"/>
    <w:rsid w:val="007F2427"/>
    <w:rsid w:val="007F33FF"/>
    <w:rsid w:val="007F3F88"/>
    <w:rsid w:val="007F3F8C"/>
    <w:rsid w:val="007F4B48"/>
    <w:rsid w:val="007F563D"/>
    <w:rsid w:val="007F57A1"/>
    <w:rsid w:val="00800651"/>
    <w:rsid w:val="008009AB"/>
    <w:rsid w:val="00800AA8"/>
    <w:rsid w:val="008025C0"/>
    <w:rsid w:val="00803321"/>
    <w:rsid w:val="00807B23"/>
    <w:rsid w:val="0081174D"/>
    <w:rsid w:val="00811F17"/>
    <w:rsid w:val="008128BB"/>
    <w:rsid w:val="00813074"/>
    <w:rsid w:val="008145E2"/>
    <w:rsid w:val="00814E62"/>
    <w:rsid w:val="008153B4"/>
    <w:rsid w:val="00815719"/>
    <w:rsid w:val="008163A6"/>
    <w:rsid w:val="00816D67"/>
    <w:rsid w:val="00816EA5"/>
    <w:rsid w:val="00817835"/>
    <w:rsid w:val="00817A22"/>
    <w:rsid w:val="00817A50"/>
    <w:rsid w:val="00820788"/>
    <w:rsid w:val="008214E8"/>
    <w:rsid w:val="00821DF3"/>
    <w:rsid w:val="00822DA3"/>
    <w:rsid w:val="0082339D"/>
    <w:rsid w:val="00824A1A"/>
    <w:rsid w:val="008254AA"/>
    <w:rsid w:val="00825824"/>
    <w:rsid w:val="00826601"/>
    <w:rsid w:val="00827B17"/>
    <w:rsid w:val="008307DD"/>
    <w:rsid w:val="00830B58"/>
    <w:rsid w:val="00830D8C"/>
    <w:rsid w:val="00833021"/>
    <w:rsid w:val="0083447E"/>
    <w:rsid w:val="0083627E"/>
    <w:rsid w:val="00836789"/>
    <w:rsid w:val="00837E6A"/>
    <w:rsid w:val="00840D01"/>
    <w:rsid w:val="00841B64"/>
    <w:rsid w:val="00841C68"/>
    <w:rsid w:val="00842295"/>
    <w:rsid w:val="008425E4"/>
    <w:rsid w:val="008451D7"/>
    <w:rsid w:val="008453B6"/>
    <w:rsid w:val="00845F36"/>
    <w:rsid w:val="0084763E"/>
    <w:rsid w:val="00850B55"/>
    <w:rsid w:val="0085183D"/>
    <w:rsid w:val="008527C5"/>
    <w:rsid w:val="008545E3"/>
    <w:rsid w:val="00855C2F"/>
    <w:rsid w:val="008564F8"/>
    <w:rsid w:val="00860B3E"/>
    <w:rsid w:val="00862733"/>
    <w:rsid w:val="0086300B"/>
    <w:rsid w:val="00864972"/>
    <w:rsid w:val="0086718E"/>
    <w:rsid w:val="008674DB"/>
    <w:rsid w:val="008741EB"/>
    <w:rsid w:val="00876528"/>
    <w:rsid w:val="00876ACC"/>
    <w:rsid w:val="00877158"/>
    <w:rsid w:val="00877C8E"/>
    <w:rsid w:val="00880587"/>
    <w:rsid w:val="008807A7"/>
    <w:rsid w:val="00881046"/>
    <w:rsid w:val="00881F99"/>
    <w:rsid w:val="0088200A"/>
    <w:rsid w:val="00882D7A"/>
    <w:rsid w:val="0088322D"/>
    <w:rsid w:val="00883967"/>
    <w:rsid w:val="00884F08"/>
    <w:rsid w:val="00885097"/>
    <w:rsid w:val="00885333"/>
    <w:rsid w:val="00885524"/>
    <w:rsid w:val="0088598C"/>
    <w:rsid w:val="00885B1B"/>
    <w:rsid w:val="008901AB"/>
    <w:rsid w:val="00890289"/>
    <w:rsid w:val="00891790"/>
    <w:rsid w:val="008919A6"/>
    <w:rsid w:val="00892B4A"/>
    <w:rsid w:val="00894417"/>
    <w:rsid w:val="0089489F"/>
    <w:rsid w:val="008949F5"/>
    <w:rsid w:val="00894E4A"/>
    <w:rsid w:val="00894F6A"/>
    <w:rsid w:val="00895E7E"/>
    <w:rsid w:val="008962B3"/>
    <w:rsid w:val="0089683C"/>
    <w:rsid w:val="008971C9"/>
    <w:rsid w:val="008A12C3"/>
    <w:rsid w:val="008A1CBE"/>
    <w:rsid w:val="008A672E"/>
    <w:rsid w:val="008B1423"/>
    <w:rsid w:val="008B146D"/>
    <w:rsid w:val="008B1800"/>
    <w:rsid w:val="008B2825"/>
    <w:rsid w:val="008B2F18"/>
    <w:rsid w:val="008B3F58"/>
    <w:rsid w:val="008C0FFB"/>
    <w:rsid w:val="008C1268"/>
    <w:rsid w:val="008C15BB"/>
    <w:rsid w:val="008C19F6"/>
    <w:rsid w:val="008C1DAE"/>
    <w:rsid w:val="008C264C"/>
    <w:rsid w:val="008C385F"/>
    <w:rsid w:val="008C44EC"/>
    <w:rsid w:val="008D00A7"/>
    <w:rsid w:val="008D1ED9"/>
    <w:rsid w:val="008D360D"/>
    <w:rsid w:val="008D4CED"/>
    <w:rsid w:val="008D4E20"/>
    <w:rsid w:val="008D5124"/>
    <w:rsid w:val="008D5728"/>
    <w:rsid w:val="008D62C5"/>
    <w:rsid w:val="008D681E"/>
    <w:rsid w:val="008D6C6F"/>
    <w:rsid w:val="008D6F39"/>
    <w:rsid w:val="008E140E"/>
    <w:rsid w:val="008E19FA"/>
    <w:rsid w:val="008E265B"/>
    <w:rsid w:val="008E3F93"/>
    <w:rsid w:val="008E4449"/>
    <w:rsid w:val="008E52D0"/>
    <w:rsid w:val="008E5F88"/>
    <w:rsid w:val="008E6E5F"/>
    <w:rsid w:val="008E72D9"/>
    <w:rsid w:val="008F1857"/>
    <w:rsid w:val="008F1B03"/>
    <w:rsid w:val="008F1F7D"/>
    <w:rsid w:val="008F1F8A"/>
    <w:rsid w:val="008F38EB"/>
    <w:rsid w:val="008F5410"/>
    <w:rsid w:val="008F6021"/>
    <w:rsid w:val="008F6416"/>
    <w:rsid w:val="008F64B7"/>
    <w:rsid w:val="008F66C0"/>
    <w:rsid w:val="008F66C1"/>
    <w:rsid w:val="008F78B5"/>
    <w:rsid w:val="00900444"/>
    <w:rsid w:val="00901406"/>
    <w:rsid w:val="00904F65"/>
    <w:rsid w:val="00905264"/>
    <w:rsid w:val="00905AA2"/>
    <w:rsid w:val="00907F68"/>
    <w:rsid w:val="00911487"/>
    <w:rsid w:val="00911DF0"/>
    <w:rsid w:val="009127EA"/>
    <w:rsid w:val="00912F1D"/>
    <w:rsid w:val="00912FA3"/>
    <w:rsid w:val="00913712"/>
    <w:rsid w:val="009139F0"/>
    <w:rsid w:val="00913A22"/>
    <w:rsid w:val="00914524"/>
    <w:rsid w:val="00914A86"/>
    <w:rsid w:val="009153FF"/>
    <w:rsid w:val="0091757C"/>
    <w:rsid w:val="00917F03"/>
    <w:rsid w:val="00921DC2"/>
    <w:rsid w:val="00925486"/>
    <w:rsid w:val="00926E64"/>
    <w:rsid w:val="0092708D"/>
    <w:rsid w:val="00927792"/>
    <w:rsid w:val="00931283"/>
    <w:rsid w:val="0093224A"/>
    <w:rsid w:val="009332D9"/>
    <w:rsid w:val="0093365B"/>
    <w:rsid w:val="00933BE2"/>
    <w:rsid w:val="00934393"/>
    <w:rsid w:val="00934C59"/>
    <w:rsid w:val="00935002"/>
    <w:rsid w:val="0093534B"/>
    <w:rsid w:val="00935D56"/>
    <w:rsid w:val="00940546"/>
    <w:rsid w:val="00940C6E"/>
    <w:rsid w:val="00940D51"/>
    <w:rsid w:val="00941327"/>
    <w:rsid w:val="00941AA3"/>
    <w:rsid w:val="0094397A"/>
    <w:rsid w:val="00944A8C"/>
    <w:rsid w:val="00945838"/>
    <w:rsid w:val="009462E4"/>
    <w:rsid w:val="00946548"/>
    <w:rsid w:val="00947572"/>
    <w:rsid w:val="009476EF"/>
    <w:rsid w:val="00950C0E"/>
    <w:rsid w:val="0095111F"/>
    <w:rsid w:val="009523E6"/>
    <w:rsid w:val="00953914"/>
    <w:rsid w:val="00953EBB"/>
    <w:rsid w:val="00954C03"/>
    <w:rsid w:val="0095555F"/>
    <w:rsid w:val="00955CD0"/>
    <w:rsid w:val="0095618A"/>
    <w:rsid w:val="00956746"/>
    <w:rsid w:val="00956EB5"/>
    <w:rsid w:val="00957190"/>
    <w:rsid w:val="0096149E"/>
    <w:rsid w:val="00961AE6"/>
    <w:rsid w:val="0096233F"/>
    <w:rsid w:val="00962B53"/>
    <w:rsid w:val="00962D95"/>
    <w:rsid w:val="00962DFB"/>
    <w:rsid w:val="00962F85"/>
    <w:rsid w:val="00965B81"/>
    <w:rsid w:val="00967457"/>
    <w:rsid w:val="00970726"/>
    <w:rsid w:val="009709DC"/>
    <w:rsid w:val="00970E6B"/>
    <w:rsid w:val="00972098"/>
    <w:rsid w:val="009729F8"/>
    <w:rsid w:val="00975804"/>
    <w:rsid w:val="00977A2C"/>
    <w:rsid w:val="00977DBE"/>
    <w:rsid w:val="00983A00"/>
    <w:rsid w:val="0098458A"/>
    <w:rsid w:val="00984EC0"/>
    <w:rsid w:val="00985D4B"/>
    <w:rsid w:val="00990FEE"/>
    <w:rsid w:val="009916FF"/>
    <w:rsid w:val="00991B47"/>
    <w:rsid w:val="00992A21"/>
    <w:rsid w:val="00992D6A"/>
    <w:rsid w:val="00993C81"/>
    <w:rsid w:val="00994325"/>
    <w:rsid w:val="0099443F"/>
    <w:rsid w:val="00994A75"/>
    <w:rsid w:val="009956CA"/>
    <w:rsid w:val="00995BA4"/>
    <w:rsid w:val="009963A3"/>
    <w:rsid w:val="00996988"/>
    <w:rsid w:val="00997F4B"/>
    <w:rsid w:val="009A0670"/>
    <w:rsid w:val="009A0CF7"/>
    <w:rsid w:val="009A1A80"/>
    <w:rsid w:val="009A32D6"/>
    <w:rsid w:val="009A4393"/>
    <w:rsid w:val="009A4636"/>
    <w:rsid w:val="009A531C"/>
    <w:rsid w:val="009A5ECB"/>
    <w:rsid w:val="009A6D44"/>
    <w:rsid w:val="009A7C92"/>
    <w:rsid w:val="009B0584"/>
    <w:rsid w:val="009B0A41"/>
    <w:rsid w:val="009B0CFE"/>
    <w:rsid w:val="009B163C"/>
    <w:rsid w:val="009B17B3"/>
    <w:rsid w:val="009B21E3"/>
    <w:rsid w:val="009B2311"/>
    <w:rsid w:val="009B27C5"/>
    <w:rsid w:val="009B2F08"/>
    <w:rsid w:val="009B3298"/>
    <w:rsid w:val="009B50F5"/>
    <w:rsid w:val="009B6287"/>
    <w:rsid w:val="009B6A3F"/>
    <w:rsid w:val="009B6EAD"/>
    <w:rsid w:val="009C3166"/>
    <w:rsid w:val="009C3919"/>
    <w:rsid w:val="009C42EA"/>
    <w:rsid w:val="009C5039"/>
    <w:rsid w:val="009C76C4"/>
    <w:rsid w:val="009C7880"/>
    <w:rsid w:val="009C7BE5"/>
    <w:rsid w:val="009D0E0C"/>
    <w:rsid w:val="009D0ECB"/>
    <w:rsid w:val="009D12FD"/>
    <w:rsid w:val="009D1C0A"/>
    <w:rsid w:val="009D2CD3"/>
    <w:rsid w:val="009D33A8"/>
    <w:rsid w:val="009D465C"/>
    <w:rsid w:val="009D5EDB"/>
    <w:rsid w:val="009D77D8"/>
    <w:rsid w:val="009D7842"/>
    <w:rsid w:val="009D79DD"/>
    <w:rsid w:val="009E0599"/>
    <w:rsid w:val="009E0E7F"/>
    <w:rsid w:val="009E13DB"/>
    <w:rsid w:val="009E3473"/>
    <w:rsid w:val="009E407E"/>
    <w:rsid w:val="009E4433"/>
    <w:rsid w:val="009E4E8E"/>
    <w:rsid w:val="009E556E"/>
    <w:rsid w:val="009E5DF9"/>
    <w:rsid w:val="009E78C6"/>
    <w:rsid w:val="009E7E3A"/>
    <w:rsid w:val="009F02ED"/>
    <w:rsid w:val="009F036C"/>
    <w:rsid w:val="009F2EB1"/>
    <w:rsid w:val="009F4511"/>
    <w:rsid w:val="009F4574"/>
    <w:rsid w:val="009F4629"/>
    <w:rsid w:val="009F5262"/>
    <w:rsid w:val="009F5524"/>
    <w:rsid w:val="009F5B6A"/>
    <w:rsid w:val="009F5F03"/>
    <w:rsid w:val="009F5FA9"/>
    <w:rsid w:val="009F693C"/>
    <w:rsid w:val="00A01045"/>
    <w:rsid w:val="00A014B7"/>
    <w:rsid w:val="00A01582"/>
    <w:rsid w:val="00A021F0"/>
    <w:rsid w:val="00A0251B"/>
    <w:rsid w:val="00A06C31"/>
    <w:rsid w:val="00A07AC4"/>
    <w:rsid w:val="00A07D34"/>
    <w:rsid w:val="00A10B61"/>
    <w:rsid w:val="00A1186E"/>
    <w:rsid w:val="00A13B3B"/>
    <w:rsid w:val="00A14381"/>
    <w:rsid w:val="00A15620"/>
    <w:rsid w:val="00A15ECE"/>
    <w:rsid w:val="00A15F90"/>
    <w:rsid w:val="00A16B54"/>
    <w:rsid w:val="00A17396"/>
    <w:rsid w:val="00A1757B"/>
    <w:rsid w:val="00A1760D"/>
    <w:rsid w:val="00A20500"/>
    <w:rsid w:val="00A20A40"/>
    <w:rsid w:val="00A22BB2"/>
    <w:rsid w:val="00A24D24"/>
    <w:rsid w:val="00A26073"/>
    <w:rsid w:val="00A26228"/>
    <w:rsid w:val="00A26A7E"/>
    <w:rsid w:val="00A27365"/>
    <w:rsid w:val="00A27CF1"/>
    <w:rsid w:val="00A3017C"/>
    <w:rsid w:val="00A305BF"/>
    <w:rsid w:val="00A30C1D"/>
    <w:rsid w:val="00A3139E"/>
    <w:rsid w:val="00A32437"/>
    <w:rsid w:val="00A328C1"/>
    <w:rsid w:val="00A33D6F"/>
    <w:rsid w:val="00A34671"/>
    <w:rsid w:val="00A3623B"/>
    <w:rsid w:val="00A41BAC"/>
    <w:rsid w:val="00A42E66"/>
    <w:rsid w:val="00A43C36"/>
    <w:rsid w:val="00A43F66"/>
    <w:rsid w:val="00A4447E"/>
    <w:rsid w:val="00A44BA7"/>
    <w:rsid w:val="00A45010"/>
    <w:rsid w:val="00A4617B"/>
    <w:rsid w:val="00A46CC3"/>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361"/>
    <w:rsid w:val="00A71496"/>
    <w:rsid w:val="00A715C2"/>
    <w:rsid w:val="00A71F1C"/>
    <w:rsid w:val="00A7302B"/>
    <w:rsid w:val="00A73328"/>
    <w:rsid w:val="00A734D7"/>
    <w:rsid w:val="00A73641"/>
    <w:rsid w:val="00A7550E"/>
    <w:rsid w:val="00A759C8"/>
    <w:rsid w:val="00A7638F"/>
    <w:rsid w:val="00A80133"/>
    <w:rsid w:val="00A80621"/>
    <w:rsid w:val="00A80B9D"/>
    <w:rsid w:val="00A81A50"/>
    <w:rsid w:val="00A82C20"/>
    <w:rsid w:val="00A830A1"/>
    <w:rsid w:val="00A84848"/>
    <w:rsid w:val="00A85D71"/>
    <w:rsid w:val="00A85EB0"/>
    <w:rsid w:val="00A86BDE"/>
    <w:rsid w:val="00A90E79"/>
    <w:rsid w:val="00A911D0"/>
    <w:rsid w:val="00A92486"/>
    <w:rsid w:val="00A93F4F"/>
    <w:rsid w:val="00A94109"/>
    <w:rsid w:val="00A94323"/>
    <w:rsid w:val="00A9509E"/>
    <w:rsid w:val="00A955F4"/>
    <w:rsid w:val="00AA0F0B"/>
    <w:rsid w:val="00AA2BD3"/>
    <w:rsid w:val="00AA2D19"/>
    <w:rsid w:val="00AA2D6B"/>
    <w:rsid w:val="00AA35EA"/>
    <w:rsid w:val="00AA3B97"/>
    <w:rsid w:val="00AA561E"/>
    <w:rsid w:val="00AA5F8B"/>
    <w:rsid w:val="00AA62DF"/>
    <w:rsid w:val="00AA6A64"/>
    <w:rsid w:val="00AA71A0"/>
    <w:rsid w:val="00AA785D"/>
    <w:rsid w:val="00AB0707"/>
    <w:rsid w:val="00AB09A4"/>
    <w:rsid w:val="00AB0A2E"/>
    <w:rsid w:val="00AB3A98"/>
    <w:rsid w:val="00AB4139"/>
    <w:rsid w:val="00AB5437"/>
    <w:rsid w:val="00AB6846"/>
    <w:rsid w:val="00AB685B"/>
    <w:rsid w:val="00AB70D8"/>
    <w:rsid w:val="00AC0020"/>
    <w:rsid w:val="00AC167D"/>
    <w:rsid w:val="00AC2112"/>
    <w:rsid w:val="00AC27D0"/>
    <w:rsid w:val="00AC2C94"/>
    <w:rsid w:val="00AC3560"/>
    <w:rsid w:val="00AC37E3"/>
    <w:rsid w:val="00AC4601"/>
    <w:rsid w:val="00AC641C"/>
    <w:rsid w:val="00AC76C1"/>
    <w:rsid w:val="00AC7937"/>
    <w:rsid w:val="00AD0175"/>
    <w:rsid w:val="00AD0285"/>
    <w:rsid w:val="00AD08D0"/>
    <w:rsid w:val="00AD0EE7"/>
    <w:rsid w:val="00AD139F"/>
    <w:rsid w:val="00AD1861"/>
    <w:rsid w:val="00AD42C7"/>
    <w:rsid w:val="00AD4ABF"/>
    <w:rsid w:val="00AD52A0"/>
    <w:rsid w:val="00AD6B8D"/>
    <w:rsid w:val="00AD6C64"/>
    <w:rsid w:val="00AE05F7"/>
    <w:rsid w:val="00AE0A61"/>
    <w:rsid w:val="00AE0FF7"/>
    <w:rsid w:val="00AE2B38"/>
    <w:rsid w:val="00AE2EDB"/>
    <w:rsid w:val="00AE3408"/>
    <w:rsid w:val="00AE43E5"/>
    <w:rsid w:val="00AE4590"/>
    <w:rsid w:val="00AE4D45"/>
    <w:rsid w:val="00AE6A47"/>
    <w:rsid w:val="00AE6DEC"/>
    <w:rsid w:val="00AE7635"/>
    <w:rsid w:val="00AE7B11"/>
    <w:rsid w:val="00AE7EBB"/>
    <w:rsid w:val="00AF10ED"/>
    <w:rsid w:val="00AF1FC2"/>
    <w:rsid w:val="00AF30C9"/>
    <w:rsid w:val="00AF35F7"/>
    <w:rsid w:val="00AF708B"/>
    <w:rsid w:val="00AF7381"/>
    <w:rsid w:val="00B02034"/>
    <w:rsid w:val="00B0220E"/>
    <w:rsid w:val="00B02894"/>
    <w:rsid w:val="00B03021"/>
    <w:rsid w:val="00B03B43"/>
    <w:rsid w:val="00B04ED4"/>
    <w:rsid w:val="00B05440"/>
    <w:rsid w:val="00B0602A"/>
    <w:rsid w:val="00B065B7"/>
    <w:rsid w:val="00B10A0F"/>
    <w:rsid w:val="00B115A1"/>
    <w:rsid w:val="00B11F29"/>
    <w:rsid w:val="00B138C5"/>
    <w:rsid w:val="00B170B2"/>
    <w:rsid w:val="00B2100D"/>
    <w:rsid w:val="00B22AC7"/>
    <w:rsid w:val="00B2312A"/>
    <w:rsid w:val="00B23B29"/>
    <w:rsid w:val="00B23D66"/>
    <w:rsid w:val="00B2473A"/>
    <w:rsid w:val="00B24A63"/>
    <w:rsid w:val="00B2558B"/>
    <w:rsid w:val="00B25590"/>
    <w:rsid w:val="00B2682E"/>
    <w:rsid w:val="00B26861"/>
    <w:rsid w:val="00B270B0"/>
    <w:rsid w:val="00B27984"/>
    <w:rsid w:val="00B32887"/>
    <w:rsid w:val="00B32D59"/>
    <w:rsid w:val="00B339D7"/>
    <w:rsid w:val="00B33B65"/>
    <w:rsid w:val="00B34060"/>
    <w:rsid w:val="00B3429F"/>
    <w:rsid w:val="00B34DEA"/>
    <w:rsid w:val="00B353EF"/>
    <w:rsid w:val="00B36D3A"/>
    <w:rsid w:val="00B377B9"/>
    <w:rsid w:val="00B418E6"/>
    <w:rsid w:val="00B42B41"/>
    <w:rsid w:val="00B43546"/>
    <w:rsid w:val="00B43671"/>
    <w:rsid w:val="00B43772"/>
    <w:rsid w:val="00B460BD"/>
    <w:rsid w:val="00B4625E"/>
    <w:rsid w:val="00B474E7"/>
    <w:rsid w:val="00B47BD0"/>
    <w:rsid w:val="00B5392F"/>
    <w:rsid w:val="00B541A8"/>
    <w:rsid w:val="00B547FB"/>
    <w:rsid w:val="00B556C1"/>
    <w:rsid w:val="00B560BD"/>
    <w:rsid w:val="00B56F61"/>
    <w:rsid w:val="00B578D6"/>
    <w:rsid w:val="00B629E7"/>
    <w:rsid w:val="00B62C3F"/>
    <w:rsid w:val="00B63381"/>
    <w:rsid w:val="00B642E2"/>
    <w:rsid w:val="00B652C7"/>
    <w:rsid w:val="00B655D8"/>
    <w:rsid w:val="00B65B13"/>
    <w:rsid w:val="00B66C39"/>
    <w:rsid w:val="00B66C6D"/>
    <w:rsid w:val="00B66DB7"/>
    <w:rsid w:val="00B67862"/>
    <w:rsid w:val="00B67D74"/>
    <w:rsid w:val="00B71627"/>
    <w:rsid w:val="00B74047"/>
    <w:rsid w:val="00B74097"/>
    <w:rsid w:val="00B75989"/>
    <w:rsid w:val="00B764F0"/>
    <w:rsid w:val="00B76682"/>
    <w:rsid w:val="00B76A72"/>
    <w:rsid w:val="00B775D4"/>
    <w:rsid w:val="00B7778F"/>
    <w:rsid w:val="00B77C06"/>
    <w:rsid w:val="00B8227B"/>
    <w:rsid w:val="00B828EC"/>
    <w:rsid w:val="00B84B6B"/>
    <w:rsid w:val="00B858A4"/>
    <w:rsid w:val="00B85FC3"/>
    <w:rsid w:val="00B86027"/>
    <w:rsid w:val="00B8615A"/>
    <w:rsid w:val="00B86922"/>
    <w:rsid w:val="00B86ABD"/>
    <w:rsid w:val="00B86C84"/>
    <w:rsid w:val="00B874B4"/>
    <w:rsid w:val="00B876DB"/>
    <w:rsid w:val="00B904F3"/>
    <w:rsid w:val="00B91F2B"/>
    <w:rsid w:val="00B9218C"/>
    <w:rsid w:val="00B925F3"/>
    <w:rsid w:val="00B937FA"/>
    <w:rsid w:val="00B93F5D"/>
    <w:rsid w:val="00B94530"/>
    <w:rsid w:val="00B95CCC"/>
    <w:rsid w:val="00B96E2C"/>
    <w:rsid w:val="00BA26B6"/>
    <w:rsid w:val="00BA3CB0"/>
    <w:rsid w:val="00BA54EE"/>
    <w:rsid w:val="00BA702D"/>
    <w:rsid w:val="00BB04F9"/>
    <w:rsid w:val="00BB09CD"/>
    <w:rsid w:val="00BB14BB"/>
    <w:rsid w:val="00BB1E5D"/>
    <w:rsid w:val="00BB35DF"/>
    <w:rsid w:val="00BB3712"/>
    <w:rsid w:val="00BB3ADA"/>
    <w:rsid w:val="00BB3E04"/>
    <w:rsid w:val="00BB3E90"/>
    <w:rsid w:val="00BB51B7"/>
    <w:rsid w:val="00BB6492"/>
    <w:rsid w:val="00BB6844"/>
    <w:rsid w:val="00BB7D96"/>
    <w:rsid w:val="00BB7FCA"/>
    <w:rsid w:val="00BC0A5E"/>
    <w:rsid w:val="00BC178F"/>
    <w:rsid w:val="00BC205F"/>
    <w:rsid w:val="00BC221C"/>
    <w:rsid w:val="00BC3D4D"/>
    <w:rsid w:val="00BC4476"/>
    <w:rsid w:val="00BC523D"/>
    <w:rsid w:val="00BC5DD6"/>
    <w:rsid w:val="00BC67C5"/>
    <w:rsid w:val="00BC6B68"/>
    <w:rsid w:val="00BD14D8"/>
    <w:rsid w:val="00BD1B13"/>
    <w:rsid w:val="00BD2411"/>
    <w:rsid w:val="00BD309D"/>
    <w:rsid w:val="00BD3535"/>
    <w:rsid w:val="00BD385F"/>
    <w:rsid w:val="00BD43F0"/>
    <w:rsid w:val="00BD478B"/>
    <w:rsid w:val="00BD5AEF"/>
    <w:rsid w:val="00BD7446"/>
    <w:rsid w:val="00BD7A9C"/>
    <w:rsid w:val="00BE03A9"/>
    <w:rsid w:val="00BE03ED"/>
    <w:rsid w:val="00BE08BE"/>
    <w:rsid w:val="00BE3C01"/>
    <w:rsid w:val="00BE47C6"/>
    <w:rsid w:val="00BE4E52"/>
    <w:rsid w:val="00BE511B"/>
    <w:rsid w:val="00BE60E7"/>
    <w:rsid w:val="00BF0DF1"/>
    <w:rsid w:val="00BF0F34"/>
    <w:rsid w:val="00BF127F"/>
    <w:rsid w:val="00BF133C"/>
    <w:rsid w:val="00BF14A6"/>
    <w:rsid w:val="00BF2615"/>
    <w:rsid w:val="00BF28BE"/>
    <w:rsid w:val="00BF2C41"/>
    <w:rsid w:val="00BF3C33"/>
    <w:rsid w:val="00BF4AE6"/>
    <w:rsid w:val="00BF4EEF"/>
    <w:rsid w:val="00BF5ECB"/>
    <w:rsid w:val="00BF78BE"/>
    <w:rsid w:val="00C0007D"/>
    <w:rsid w:val="00C00648"/>
    <w:rsid w:val="00C01661"/>
    <w:rsid w:val="00C016CC"/>
    <w:rsid w:val="00C01961"/>
    <w:rsid w:val="00C031BC"/>
    <w:rsid w:val="00C04A32"/>
    <w:rsid w:val="00C04EBA"/>
    <w:rsid w:val="00C05E30"/>
    <w:rsid w:val="00C07F25"/>
    <w:rsid w:val="00C112E0"/>
    <w:rsid w:val="00C13E0F"/>
    <w:rsid w:val="00C1467A"/>
    <w:rsid w:val="00C16068"/>
    <w:rsid w:val="00C16749"/>
    <w:rsid w:val="00C16A44"/>
    <w:rsid w:val="00C16A90"/>
    <w:rsid w:val="00C2053E"/>
    <w:rsid w:val="00C207A2"/>
    <w:rsid w:val="00C21CE7"/>
    <w:rsid w:val="00C21F17"/>
    <w:rsid w:val="00C2216F"/>
    <w:rsid w:val="00C2342B"/>
    <w:rsid w:val="00C2430D"/>
    <w:rsid w:val="00C251E4"/>
    <w:rsid w:val="00C27889"/>
    <w:rsid w:val="00C32674"/>
    <w:rsid w:val="00C3274B"/>
    <w:rsid w:val="00C3368E"/>
    <w:rsid w:val="00C33F23"/>
    <w:rsid w:val="00C34413"/>
    <w:rsid w:val="00C368A2"/>
    <w:rsid w:val="00C37D98"/>
    <w:rsid w:val="00C42125"/>
    <w:rsid w:val="00C44668"/>
    <w:rsid w:val="00C44E14"/>
    <w:rsid w:val="00C45F49"/>
    <w:rsid w:val="00C50660"/>
    <w:rsid w:val="00C51C29"/>
    <w:rsid w:val="00C5205E"/>
    <w:rsid w:val="00C52121"/>
    <w:rsid w:val="00C52816"/>
    <w:rsid w:val="00C53203"/>
    <w:rsid w:val="00C53F02"/>
    <w:rsid w:val="00C54427"/>
    <w:rsid w:val="00C57769"/>
    <w:rsid w:val="00C5798A"/>
    <w:rsid w:val="00C60895"/>
    <w:rsid w:val="00C61A5D"/>
    <w:rsid w:val="00C63EFF"/>
    <w:rsid w:val="00C642A0"/>
    <w:rsid w:val="00C659C8"/>
    <w:rsid w:val="00C66CC4"/>
    <w:rsid w:val="00C7033C"/>
    <w:rsid w:val="00C71712"/>
    <w:rsid w:val="00C74364"/>
    <w:rsid w:val="00C743A9"/>
    <w:rsid w:val="00C75D14"/>
    <w:rsid w:val="00C76017"/>
    <w:rsid w:val="00C763C4"/>
    <w:rsid w:val="00C802C3"/>
    <w:rsid w:val="00C82A19"/>
    <w:rsid w:val="00C83828"/>
    <w:rsid w:val="00C83F52"/>
    <w:rsid w:val="00C84D27"/>
    <w:rsid w:val="00C85CFB"/>
    <w:rsid w:val="00C90DF3"/>
    <w:rsid w:val="00C912B7"/>
    <w:rsid w:val="00C922E8"/>
    <w:rsid w:val="00C92927"/>
    <w:rsid w:val="00C92A18"/>
    <w:rsid w:val="00C93583"/>
    <w:rsid w:val="00C9394B"/>
    <w:rsid w:val="00C9422E"/>
    <w:rsid w:val="00C944D3"/>
    <w:rsid w:val="00C9669C"/>
    <w:rsid w:val="00C97F37"/>
    <w:rsid w:val="00CA00F5"/>
    <w:rsid w:val="00CA0132"/>
    <w:rsid w:val="00CA13D0"/>
    <w:rsid w:val="00CA140B"/>
    <w:rsid w:val="00CA1FBF"/>
    <w:rsid w:val="00CA283C"/>
    <w:rsid w:val="00CA30AB"/>
    <w:rsid w:val="00CA3F3B"/>
    <w:rsid w:val="00CA5441"/>
    <w:rsid w:val="00CA5E6E"/>
    <w:rsid w:val="00CA739B"/>
    <w:rsid w:val="00CB4D49"/>
    <w:rsid w:val="00CB4FB0"/>
    <w:rsid w:val="00CB5BBC"/>
    <w:rsid w:val="00CB6526"/>
    <w:rsid w:val="00CB7612"/>
    <w:rsid w:val="00CC1AC1"/>
    <w:rsid w:val="00CC2113"/>
    <w:rsid w:val="00CC2393"/>
    <w:rsid w:val="00CC2EDB"/>
    <w:rsid w:val="00CC2F37"/>
    <w:rsid w:val="00CC3152"/>
    <w:rsid w:val="00CC4167"/>
    <w:rsid w:val="00CC5944"/>
    <w:rsid w:val="00CC6A3C"/>
    <w:rsid w:val="00CC7789"/>
    <w:rsid w:val="00CC7B3E"/>
    <w:rsid w:val="00CD0F1D"/>
    <w:rsid w:val="00CD1B6D"/>
    <w:rsid w:val="00CD22EC"/>
    <w:rsid w:val="00CD2B3B"/>
    <w:rsid w:val="00CD2B78"/>
    <w:rsid w:val="00CD36EA"/>
    <w:rsid w:val="00CD39A5"/>
    <w:rsid w:val="00CD467C"/>
    <w:rsid w:val="00CD479B"/>
    <w:rsid w:val="00CD47BB"/>
    <w:rsid w:val="00CD5277"/>
    <w:rsid w:val="00CD5C8C"/>
    <w:rsid w:val="00CD6AD3"/>
    <w:rsid w:val="00CD7682"/>
    <w:rsid w:val="00CD7723"/>
    <w:rsid w:val="00CE0606"/>
    <w:rsid w:val="00CE13EC"/>
    <w:rsid w:val="00CE2045"/>
    <w:rsid w:val="00CE2B5D"/>
    <w:rsid w:val="00CE2E3B"/>
    <w:rsid w:val="00CE2F38"/>
    <w:rsid w:val="00CE5072"/>
    <w:rsid w:val="00CE594F"/>
    <w:rsid w:val="00CE5CA8"/>
    <w:rsid w:val="00CE75DC"/>
    <w:rsid w:val="00CE796A"/>
    <w:rsid w:val="00CF0125"/>
    <w:rsid w:val="00CF05F0"/>
    <w:rsid w:val="00CF08C9"/>
    <w:rsid w:val="00CF16A7"/>
    <w:rsid w:val="00CF1A31"/>
    <w:rsid w:val="00CF1F78"/>
    <w:rsid w:val="00CF1FF4"/>
    <w:rsid w:val="00CF2AA1"/>
    <w:rsid w:val="00CF418B"/>
    <w:rsid w:val="00CF5407"/>
    <w:rsid w:val="00CF631F"/>
    <w:rsid w:val="00CF717F"/>
    <w:rsid w:val="00D004EA"/>
    <w:rsid w:val="00D015A4"/>
    <w:rsid w:val="00D01B06"/>
    <w:rsid w:val="00D03D02"/>
    <w:rsid w:val="00D10850"/>
    <w:rsid w:val="00D12E46"/>
    <w:rsid w:val="00D1384C"/>
    <w:rsid w:val="00D1436C"/>
    <w:rsid w:val="00D17E41"/>
    <w:rsid w:val="00D20003"/>
    <w:rsid w:val="00D201C5"/>
    <w:rsid w:val="00D20B0D"/>
    <w:rsid w:val="00D20F85"/>
    <w:rsid w:val="00D21871"/>
    <w:rsid w:val="00D22011"/>
    <w:rsid w:val="00D22C9E"/>
    <w:rsid w:val="00D23B77"/>
    <w:rsid w:val="00D24114"/>
    <w:rsid w:val="00D245C1"/>
    <w:rsid w:val="00D24766"/>
    <w:rsid w:val="00D247BD"/>
    <w:rsid w:val="00D2633F"/>
    <w:rsid w:val="00D2703B"/>
    <w:rsid w:val="00D27400"/>
    <w:rsid w:val="00D33533"/>
    <w:rsid w:val="00D35610"/>
    <w:rsid w:val="00D35BB4"/>
    <w:rsid w:val="00D36BF1"/>
    <w:rsid w:val="00D40730"/>
    <w:rsid w:val="00D40B07"/>
    <w:rsid w:val="00D41AF0"/>
    <w:rsid w:val="00D427BB"/>
    <w:rsid w:val="00D4284B"/>
    <w:rsid w:val="00D43DAD"/>
    <w:rsid w:val="00D4475B"/>
    <w:rsid w:val="00D4547B"/>
    <w:rsid w:val="00D46AAA"/>
    <w:rsid w:val="00D47344"/>
    <w:rsid w:val="00D4753D"/>
    <w:rsid w:val="00D508B2"/>
    <w:rsid w:val="00D51C9D"/>
    <w:rsid w:val="00D53C40"/>
    <w:rsid w:val="00D53CFF"/>
    <w:rsid w:val="00D55B17"/>
    <w:rsid w:val="00D568D0"/>
    <w:rsid w:val="00D57452"/>
    <w:rsid w:val="00D601AF"/>
    <w:rsid w:val="00D60E0C"/>
    <w:rsid w:val="00D60FEA"/>
    <w:rsid w:val="00D61955"/>
    <w:rsid w:val="00D628A2"/>
    <w:rsid w:val="00D64001"/>
    <w:rsid w:val="00D64334"/>
    <w:rsid w:val="00D644BD"/>
    <w:rsid w:val="00D671CF"/>
    <w:rsid w:val="00D67807"/>
    <w:rsid w:val="00D701BC"/>
    <w:rsid w:val="00D7109B"/>
    <w:rsid w:val="00D7212E"/>
    <w:rsid w:val="00D72D37"/>
    <w:rsid w:val="00D72EA7"/>
    <w:rsid w:val="00D73E47"/>
    <w:rsid w:val="00D74EC5"/>
    <w:rsid w:val="00D7524F"/>
    <w:rsid w:val="00D752C4"/>
    <w:rsid w:val="00D758E2"/>
    <w:rsid w:val="00D76181"/>
    <w:rsid w:val="00D76B96"/>
    <w:rsid w:val="00D76CF4"/>
    <w:rsid w:val="00D778DB"/>
    <w:rsid w:val="00D8048A"/>
    <w:rsid w:val="00D8175B"/>
    <w:rsid w:val="00D8190C"/>
    <w:rsid w:val="00D82049"/>
    <w:rsid w:val="00D822D3"/>
    <w:rsid w:val="00D825D0"/>
    <w:rsid w:val="00D82F86"/>
    <w:rsid w:val="00D847C7"/>
    <w:rsid w:val="00D84821"/>
    <w:rsid w:val="00D848CA"/>
    <w:rsid w:val="00D857A9"/>
    <w:rsid w:val="00D86D35"/>
    <w:rsid w:val="00D87B49"/>
    <w:rsid w:val="00D90C29"/>
    <w:rsid w:val="00D91441"/>
    <w:rsid w:val="00D91DC4"/>
    <w:rsid w:val="00D933DA"/>
    <w:rsid w:val="00D93572"/>
    <w:rsid w:val="00D95494"/>
    <w:rsid w:val="00D9687C"/>
    <w:rsid w:val="00D9730B"/>
    <w:rsid w:val="00D97A0A"/>
    <w:rsid w:val="00DA0F98"/>
    <w:rsid w:val="00DA1394"/>
    <w:rsid w:val="00DA1897"/>
    <w:rsid w:val="00DA3695"/>
    <w:rsid w:val="00DA371B"/>
    <w:rsid w:val="00DA4166"/>
    <w:rsid w:val="00DA425D"/>
    <w:rsid w:val="00DA4EE1"/>
    <w:rsid w:val="00DA5B5A"/>
    <w:rsid w:val="00DA7480"/>
    <w:rsid w:val="00DB0ABF"/>
    <w:rsid w:val="00DB0D74"/>
    <w:rsid w:val="00DB1136"/>
    <w:rsid w:val="00DB1418"/>
    <w:rsid w:val="00DB2C67"/>
    <w:rsid w:val="00DB31DF"/>
    <w:rsid w:val="00DB44B6"/>
    <w:rsid w:val="00DB57FF"/>
    <w:rsid w:val="00DB59F2"/>
    <w:rsid w:val="00DB63B2"/>
    <w:rsid w:val="00DB6EC6"/>
    <w:rsid w:val="00DB6F75"/>
    <w:rsid w:val="00DC0E52"/>
    <w:rsid w:val="00DC12A3"/>
    <w:rsid w:val="00DC1F94"/>
    <w:rsid w:val="00DC2F0B"/>
    <w:rsid w:val="00DC484E"/>
    <w:rsid w:val="00DC5787"/>
    <w:rsid w:val="00DC57AB"/>
    <w:rsid w:val="00DC71DE"/>
    <w:rsid w:val="00DC751A"/>
    <w:rsid w:val="00DC791C"/>
    <w:rsid w:val="00DC7D65"/>
    <w:rsid w:val="00DD1A19"/>
    <w:rsid w:val="00DD4B64"/>
    <w:rsid w:val="00DD54BC"/>
    <w:rsid w:val="00DD5EE7"/>
    <w:rsid w:val="00DD6EE7"/>
    <w:rsid w:val="00DD7BFA"/>
    <w:rsid w:val="00DE1688"/>
    <w:rsid w:val="00DE1C4B"/>
    <w:rsid w:val="00DE3C3E"/>
    <w:rsid w:val="00DE3E50"/>
    <w:rsid w:val="00DE5B64"/>
    <w:rsid w:val="00DE5D65"/>
    <w:rsid w:val="00DE69FA"/>
    <w:rsid w:val="00DF0459"/>
    <w:rsid w:val="00DF116E"/>
    <w:rsid w:val="00DF1E3F"/>
    <w:rsid w:val="00DF1F90"/>
    <w:rsid w:val="00DF3130"/>
    <w:rsid w:val="00DF3B12"/>
    <w:rsid w:val="00DF4855"/>
    <w:rsid w:val="00DF525F"/>
    <w:rsid w:val="00DF5A30"/>
    <w:rsid w:val="00DF61F5"/>
    <w:rsid w:val="00DF659F"/>
    <w:rsid w:val="00DF6C13"/>
    <w:rsid w:val="00DF6EAB"/>
    <w:rsid w:val="00DF7C07"/>
    <w:rsid w:val="00E00360"/>
    <w:rsid w:val="00E006E2"/>
    <w:rsid w:val="00E0145B"/>
    <w:rsid w:val="00E02642"/>
    <w:rsid w:val="00E03632"/>
    <w:rsid w:val="00E04A71"/>
    <w:rsid w:val="00E05BF6"/>
    <w:rsid w:val="00E078AE"/>
    <w:rsid w:val="00E07B00"/>
    <w:rsid w:val="00E10233"/>
    <w:rsid w:val="00E107E1"/>
    <w:rsid w:val="00E109B6"/>
    <w:rsid w:val="00E10F7D"/>
    <w:rsid w:val="00E11AE4"/>
    <w:rsid w:val="00E11C3D"/>
    <w:rsid w:val="00E12AD4"/>
    <w:rsid w:val="00E153F5"/>
    <w:rsid w:val="00E17DF1"/>
    <w:rsid w:val="00E202C3"/>
    <w:rsid w:val="00E202E6"/>
    <w:rsid w:val="00E2046E"/>
    <w:rsid w:val="00E2390B"/>
    <w:rsid w:val="00E244D0"/>
    <w:rsid w:val="00E24599"/>
    <w:rsid w:val="00E25609"/>
    <w:rsid w:val="00E25BD9"/>
    <w:rsid w:val="00E25C24"/>
    <w:rsid w:val="00E27001"/>
    <w:rsid w:val="00E270C4"/>
    <w:rsid w:val="00E27D5C"/>
    <w:rsid w:val="00E3088C"/>
    <w:rsid w:val="00E3162D"/>
    <w:rsid w:val="00E32474"/>
    <w:rsid w:val="00E32AC1"/>
    <w:rsid w:val="00E32FF6"/>
    <w:rsid w:val="00E330A1"/>
    <w:rsid w:val="00E336DD"/>
    <w:rsid w:val="00E33DCF"/>
    <w:rsid w:val="00E34879"/>
    <w:rsid w:val="00E35075"/>
    <w:rsid w:val="00E35185"/>
    <w:rsid w:val="00E3674D"/>
    <w:rsid w:val="00E3675F"/>
    <w:rsid w:val="00E36B82"/>
    <w:rsid w:val="00E3778B"/>
    <w:rsid w:val="00E37EDD"/>
    <w:rsid w:val="00E406B4"/>
    <w:rsid w:val="00E409B8"/>
    <w:rsid w:val="00E415B7"/>
    <w:rsid w:val="00E42985"/>
    <w:rsid w:val="00E434B3"/>
    <w:rsid w:val="00E437FE"/>
    <w:rsid w:val="00E446A9"/>
    <w:rsid w:val="00E44D1F"/>
    <w:rsid w:val="00E44DF0"/>
    <w:rsid w:val="00E45BF1"/>
    <w:rsid w:val="00E46037"/>
    <w:rsid w:val="00E466A5"/>
    <w:rsid w:val="00E47B31"/>
    <w:rsid w:val="00E500F4"/>
    <w:rsid w:val="00E50E4C"/>
    <w:rsid w:val="00E52C0E"/>
    <w:rsid w:val="00E52F64"/>
    <w:rsid w:val="00E532F6"/>
    <w:rsid w:val="00E5653F"/>
    <w:rsid w:val="00E62F82"/>
    <w:rsid w:val="00E639E5"/>
    <w:rsid w:val="00E644C5"/>
    <w:rsid w:val="00E6506C"/>
    <w:rsid w:val="00E651CE"/>
    <w:rsid w:val="00E659A8"/>
    <w:rsid w:val="00E667C2"/>
    <w:rsid w:val="00E67AB7"/>
    <w:rsid w:val="00E707DC"/>
    <w:rsid w:val="00E71FCF"/>
    <w:rsid w:val="00E72A1C"/>
    <w:rsid w:val="00E72C7C"/>
    <w:rsid w:val="00E75277"/>
    <w:rsid w:val="00E76063"/>
    <w:rsid w:val="00E77B9A"/>
    <w:rsid w:val="00E77BF4"/>
    <w:rsid w:val="00E802BE"/>
    <w:rsid w:val="00E8347D"/>
    <w:rsid w:val="00E84E03"/>
    <w:rsid w:val="00E85953"/>
    <w:rsid w:val="00E85A41"/>
    <w:rsid w:val="00E8699B"/>
    <w:rsid w:val="00E86BBC"/>
    <w:rsid w:val="00E9064B"/>
    <w:rsid w:val="00E91310"/>
    <w:rsid w:val="00E92999"/>
    <w:rsid w:val="00E931D9"/>
    <w:rsid w:val="00E9357B"/>
    <w:rsid w:val="00E94E6A"/>
    <w:rsid w:val="00E959E3"/>
    <w:rsid w:val="00E95F7A"/>
    <w:rsid w:val="00EA01A8"/>
    <w:rsid w:val="00EA60F3"/>
    <w:rsid w:val="00EA6115"/>
    <w:rsid w:val="00EA72A8"/>
    <w:rsid w:val="00EA777D"/>
    <w:rsid w:val="00EB12A3"/>
    <w:rsid w:val="00EB15ED"/>
    <w:rsid w:val="00EB319E"/>
    <w:rsid w:val="00EB42DC"/>
    <w:rsid w:val="00EB6700"/>
    <w:rsid w:val="00EB6923"/>
    <w:rsid w:val="00EB6BA5"/>
    <w:rsid w:val="00EB72A4"/>
    <w:rsid w:val="00EC0FBA"/>
    <w:rsid w:val="00EC43A6"/>
    <w:rsid w:val="00EC7C7F"/>
    <w:rsid w:val="00ED04D8"/>
    <w:rsid w:val="00ED0F23"/>
    <w:rsid w:val="00ED1241"/>
    <w:rsid w:val="00ED27A9"/>
    <w:rsid w:val="00ED298D"/>
    <w:rsid w:val="00ED3679"/>
    <w:rsid w:val="00ED4522"/>
    <w:rsid w:val="00ED4E71"/>
    <w:rsid w:val="00ED5940"/>
    <w:rsid w:val="00ED64E0"/>
    <w:rsid w:val="00ED74DF"/>
    <w:rsid w:val="00EE03F7"/>
    <w:rsid w:val="00EE054C"/>
    <w:rsid w:val="00EE0984"/>
    <w:rsid w:val="00EE14ED"/>
    <w:rsid w:val="00EE1CF9"/>
    <w:rsid w:val="00EE33ED"/>
    <w:rsid w:val="00EE44A7"/>
    <w:rsid w:val="00EE4911"/>
    <w:rsid w:val="00EE497D"/>
    <w:rsid w:val="00EE4A45"/>
    <w:rsid w:val="00EE549F"/>
    <w:rsid w:val="00EE73CE"/>
    <w:rsid w:val="00EF0267"/>
    <w:rsid w:val="00EF115A"/>
    <w:rsid w:val="00EF1A22"/>
    <w:rsid w:val="00EF2DC2"/>
    <w:rsid w:val="00EF3FDA"/>
    <w:rsid w:val="00EF4783"/>
    <w:rsid w:val="00EF7204"/>
    <w:rsid w:val="00F01A3C"/>
    <w:rsid w:val="00F01CDA"/>
    <w:rsid w:val="00F02B57"/>
    <w:rsid w:val="00F06F0D"/>
    <w:rsid w:val="00F07A0F"/>
    <w:rsid w:val="00F111BF"/>
    <w:rsid w:val="00F114F7"/>
    <w:rsid w:val="00F12939"/>
    <w:rsid w:val="00F13095"/>
    <w:rsid w:val="00F13205"/>
    <w:rsid w:val="00F13BCB"/>
    <w:rsid w:val="00F13CE6"/>
    <w:rsid w:val="00F16FA9"/>
    <w:rsid w:val="00F21517"/>
    <w:rsid w:val="00F22A7E"/>
    <w:rsid w:val="00F22B13"/>
    <w:rsid w:val="00F22DAF"/>
    <w:rsid w:val="00F308B4"/>
    <w:rsid w:val="00F3233D"/>
    <w:rsid w:val="00F33A4B"/>
    <w:rsid w:val="00F3520F"/>
    <w:rsid w:val="00F3580D"/>
    <w:rsid w:val="00F36282"/>
    <w:rsid w:val="00F36D38"/>
    <w:rsid w:val="00F37A7C"/>
    <w:rsid w:val="00F37C8F"/>
    <w:rsid w:val="00F40D0A"/>
    <w:rsid w:val="00F41FEB"/>
    <w:rsid w:val="00F42259"/>
    <w:rsid w:val="00F43D45"/>
    <w:rsid w:val="00F4504E"/>
    <w:rsid w:val="00F45409"/>
    <w:rsid w:val="00F458BA"/>
    <w:rsid w:val="00F467D1"/>
    <w:rsid w:val="00F46BBF"/>
    <w:rsid w:val="00F47D3A"/>
    <w:rsid w:val="00F513E5"/>
    <w:rsid w:val="00F52786"/>
    <w:rsid w:val="00F565D2"/>
    <w:rsid w:val="00F56A46"/>
    <w:rsid w:val="00F610FC"/>
    <w:rsid w:val="00F6616C"/>
    <w:rsid w:val="00F6739F"/>
    <w:rsid w:val="00F6762D"/>
    <w:rsid w:val="00F6775E"/>
    <w:rsid w:val="00F705EA"/>
    <w:rsid w:val="00F71966"/>
    <w:rsid w:val="00F726A6"/>
    <w:rsid w:val="00F72990"/>
    <w:rsid w:val="00F72EF7"/>
    <w:rsid w:val="00F7479E"/>
    <w:rsid w:val="00F74C85"/>
    <w:rsid w:val="00F80033"/>
    <w:rsid w:val="00F8054F"/>
    <w:rsid w:val="00F81E75"/>
    <w:rsid w:val="00F82B5E"/>
    <w:rsid w:val="00F82C4D"/>
    <w:rsid w:val="00F832F1"/>
    <w:rsid w:val="00F834F4"/>
    <w:rsid w:val="00F836A2"/>
    <w:rsid w:val="00F84CCA"/>
    <w:rsid w:val="00F85104"/>
    <w:rsid w:val="00F851B3"/>
    <w:rsid w:val="00F85661"/>
    <w:rsid w:val="00F90701"/>
    <w:rsid w:val="00F90CCC"/>
    <w:rsid w:val="00F92386"/>
    <w:rsid w:val="00F92978"/>
    <w:rsid w:val="00F93023"/>
    <w:rsid w:val="00F937EE"/>
    <w:rsid w:val="00F93F56"/>
    <w:rsid w:val="00F95D03"/>
    <w:rsid w:val="00F95E6B"/>
    <w:rsid w:val="00F97089"/>
    <w:rsid w:val="00FA0DB9"/>
    <w:rsid w:val="00FA2D2E"/>
    <w:rsid w:val="00FA3930"/>
    <w:rsid w:val="00FA4BEA"/>
    <w:rsid w:val="00FA65AA"/>
    <w:rsid w:val="00FA6DC0"/>
    <w:rsid w:val="00FB01B0"/>
    <w:rsid w:val="00FB03F2"/>
    <w:rsid w:val="00FB0B0D"/>
    <w:rsid w:val="00FB27BC"/>
    <w:rsid w:val="00FB3135"/>
    <w:rsid w:val="00FB379A"/>
    <w:rsid w:val="00FB4317"/>
    <w:rsid w:val="00FB5325"/>
    <w:rsid w:val="00FB6FCF"/>
    <w:rsid w:val="00FC0BAF"/>
    <w:rsid w:val="00FC27B9"/>
    <w:rsid w:val="00FC4521"/>
    <w:rsid w:val="00FC534E"/>
    <w:rsid w:val="00FC5B3F"/>
    <w:rsid w:val="00FC63FA"/>
    <w:rsid w:val="00FC7F3C"/>
    <w:rsid w:val="00FD0562"/>
    <w:rsid w:val="00FD0748"/>
    <w:rsid w:val="00FD0905"/>
    <w:rsid w:val="00FD1958"/>
    <w:rsid w:val="00FD2318"/>
    <w:rsid w:val="00FD369E"/>
    <w:rsid w:val="00FD37A5"/>
    <w:rsid w:val="00FD392C"/>
    <w:rsid w:val="00FD3A2A"/>
    <w:rsid w:val="00FD4246"/>
    <w:rsid w:val="00FD46A1"/>
    <w:rsid w:val="00FD6DB6"/>
    <w:rsid w:val="00FE093C"/>
    <w:rsid w:val="00FE2385"/>
    <w:rsid w:val="00FE38B6"/>
    <w:rsid w:val="00FE3BA6"/>
    <w:rsid w:val="00FE591B"/>
    <w:rsid w:val="00FE5BF1"/>
    <w:rsid w:val="00FE60C9"/>
    <w:rsid w:val="00FE6271"/>
    <w:rsid w:val="00FE693B"/>
    <w:rsid w:val="00FE74A2"/>
    <w:rsid w:val="00FE79B5"/>
    <w:rsid w:val="00FF010B"/>
    <w:rsid w:val="00FF10A7"/>
    <w:rsid w:val="00FF1F88"/>
    <w:rsid w:val="00FF2E79"/>
    <w:rsid w:val="00FF399D"/>
    <w:rsid w:val="00FF3E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110529"/>
    <w:pPr>
      <w:tabs>
        <w:tab w:val="left" w:pos="851"/>
        <w:tab w:val="right" w:leader="dot" w:pos="8210"/>
      </w:tabs>
      <w:spacing w:after="0" w:line="240" w:lineRule="auto"/>
    </w:pPr>
    <w:rPr>
      <w:rFonts w:ascii="Times New Roman" w:hAnsi="Times New Roman" w:cs="Times New Roman"/>
      <w:noProof/>
      <w:sz w:val="24"/>
      <w:szCs w:val="24"/>
      <w:lang w:val="en-US"/>
    </w:r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footer" Target="footer6.xml"/><Relationship Id="rId42" Type="http://schemas.openxmlformats.org/officeDocument/2006/relationships/footer" Target="footer8.xml"/><Relationship Id="rId63" Type="http://schemas.openxmlformats.org/officeDocument/2006/relationships/image" Target="media/image33.emf"/><Relationship Id="rId84" Type="http://schemas.openxmlformats.org/officeDocument/2006/relationships/package" Target="embeddings/Microsoft_Visio_Drawing10.vsdx"/><Relationship Id="rId138" Type="http://schemas.openxmlformats.org/officeDocument/2006/relationships/image" Target="media/image83.png"/><Relationship Id="rId159" Type="http://schemas.openxmlformats.org/officeDocument/2006/relationships/image" Target="media/image104.png"/><Relationship Id="rId170" Type="http://schemas.openxmlformats.org/officeDocument/2006/relationships/footer" Target="footer14.xml"/><Relationship Id="rId191" Type="http://schemas.openxmlformats.org/officeDocument/2006/relationships/image" Target="media/image128.png"/><Relationship Id="rId205" Type="http://schemas.openxmlformats.org/officeDocument/2006/relationships/image" Target="media/image142.png"/><Relationship Id="rId226" Type="http://schemas.openxmlformats.org/officeDocument/2006/relationships/image" Target="media/image147.jpeg"/><Relationship Id="rId247" Type="http://schemas.openxmlformats.org/officeDocument/2006/relationships/theme" Target="theme/theme1.xml"/><Relationship Id="rId107" Type="http://schemas.openxmlformats.org/officeDocument/2006/relationships/image" Target="media/image55.emf"/><Relationship Id="rId11" Type="http://schemas.openxmlformats.org/officeDocument/2006/relationships/footer" Target="footer1.xml"/><Relationship Id="rId32" Type="http://schemas.openxmlformats.org/officeDocument/2006/relationships/image" Target="media/image10.png"/><Relationship Id="rId53" Type="http://schemas.openxmlformats.org/officeDocument/2006/relationships/image" Target="media/image23.png"/><Relationship Id="rId74" Type="http://schemas.openxmlformats.org/officeDocument/2006/relationships/package" Target="embeddings/Microsoft_Visio_Drawing5.vsdx"/><Relationship Id="rId128" Type="http://schemas.openxmlformats.org/officeDocument/2006/relationships/image" Target="media/image73.png"/><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49.emf"/><Relationship Id="rId160" Type="http://schemas.openxmlformats.org/officeDocument/2006/relationships/image" Target="media/image105.png"/><Relationship Id="rId181" Type="http://schemas.openxmlformats.org/officeDocument/2006/relationships/image" Target="media/image118.png"/><Relationship Id="rId216" Type="http://schemas.openxmlformats.org/officeDocument/2006/relationships/footer" Target="footer18.xml"/><Relationship Id="rId237" Type="http://schemas.openxmlformats.org/officeDocument/2006/relationships/image" Target="media/image158.jpeg"/><Relationship Id="rId22" Type="http://schemas.openxmlformats.org/officeDocument/2006/relationships/header" Target="header8.xml"/><Relationship Id="rId43" Type="http://schemas.openxmlformats.org/officeDocument/2006/relationships/footer" Target="footer9.xml"/><Relationship Id="rId64" Type="http://schemas.openxmlformats.org/officeDocument/2006/relationships/package" Target="embeddings/Microsoft_Visio_Drawing.vsdx"/><Relationship Id="rId118" Type="http://schemas.openxmlformats.org/officeDocument/2006/relationships/image" Target="media/image63.png"/><Relationship Id="rId139" Type="http://schemas.openxmlformats.org/officeDocument/2006/relationships/image" Target="media/image84.png"/><Relationship Id="rId85" Type="http://schemas.openxmlformats.org/officeDocument/2006/relationships/image" Target="media/image44.emf"/><Relationship Id="rId150" Type="http://schemas.openxmlformats.org/officeDocument/2006/relationships/image" Target="media/image95.png"/><Relationship Id="rId171" Type="http://schemas.openxmlformats.org/officeDocument/2006/relationships/image" Target="media/image108.png"/><Relationship Id="rId192" Type="http://schemas.openxmlformats.org/officeDocument/2006/relationships/image" Target="media/image129.png"/><Relationship Id="rId206" Type="http://schemas.openxmlformats.org/officeDocument/2006/relationships/image" Target="media/image143.png"/><Relationship Id="rId227" Type="http://schemas.openxmlformats.org/officeDocument/2006/relationships/image" Target="media/image148.jpeg"/><Relationship Id="rId12" Type="http://schemas.openxmlformats.org/officeDocument/2006/relationships/header" Target="header3.xml"/><Relationship Id="rId33" Type="http://schemas.openxmlformats.org/officeDocument/2006/relationships/image" Target="media/image11.png"/><Relationship Id="rId108" Type="http://schemas.openxmlformats.org/officeDocument/2006/relationships/package" Target="embeddings/Microsoft_Visio_Drawing22.vsdx"/><Relationship Id="rId129" Type="http://schemas.openxmlformats.org/officeDocument/2006/relationships/image" Target="media/image74.png"/><Relationship Id="rId54" Type="http://schemas.openxmlformats.org/officeDocument/2006/relationships/image" Target="media/image24.png"/><Relationship Id="rId75" Type="http://schemas.openxmlformats.org/officeDocument/2006/relationships/image" Target="media/image39.emf"/><Relationship Id="rId96" Type="http://schemas.openxmlformats.org/officeDocument/2006/relationships/package" Target="embeddings/Microsoft_Visio_Drawing16.vsdx"/><Relationship Id="rId140" Type="http://schemas.openxmlformats.org/officeDocument/2006/relationships/image" Target="media/image85.png"/><Relationship Id="rId161" Type="http://schemas.openxmlformats.org/officeDocument/2006/relationships/image" Target="media/image106.png"/><Relationship Id="rId182" Type="http://schemas.openxmlformats.org/officeDocument/2006/relationships/image" Target="media/image119.png"/><Relationship Id="rId217" Type="http://schemas.openxmlformats.org/officeDocument/2006/relationships/footer" Target="footer19.xml"/><Relationship Id="rId6" Type="http://schemas.openxmlformats.org/officeDocument/2006/relationships/footnotes" Target="footnotes.xml"/><Relationship Id="rId238" Type="http://schemas.openxmlformats.org/officeDocument/2006/relationships/image" Target="media/image159.jpeg"/><Relationship Id="rId23" Type="http://schemas.openxmlformats.org/officeDocument/2006/relationships/footer" Target="footer7.xml"/><Relationship Id="rId119" Type="http://schemas.openxmlformats.org/officeDocument/2006/relationships/image" Target="media/image64.png"/><Relationship Id="rId44" Type="http://schemas.openxmlformats.org/officeDocument/2006/relationships/image" Target="media/image16.png"/><Relationship Id="rId65" Type="http://schemas.openxmlformats.org/officeDocument/2006/relationships/image" Target="media/image34.emf"/><Relationship Id="rId86" Type="http://schemas.openxmlformats.org/officeDocument/2006/relationships/package" Target="embeddings/Microsoft_Visio_Drawing11.vsdx"/><Relationship Id="rId130" Type="http://schemas.openxmlformats.org/officeDocument/2006/relationships/image" Target="media/image75.png"/><Relationship Id="rId151" Type="http://schemas.openxmlformats.org/officeDocument/2006/relationships/image" Target="media/image96.png"/><Relationship Id="rId172" Type="http://schemas.openxmlformats.org/officeDocument/2006/relationships/image" Target="media/image109.png"/><Relationship Id="rId193" Type="http://schemas.openxmlformats.org/officeDocument/2006/relationships/image" Target="media/image130.png"/><Relationship Id="rId207" Type="http://schemas.openxmlformats.org/officeDocument/2006/relationships/image" Target="media/image144.png"/><Relationship Id="rId228" Type="http://schemas.openxmlformats.org/officeDocument/2006/relationships/image" Target="media/image149.jpeg"/><Relationship Id="rId13" Type="http://schemas.openxmlformats.org/officeDocument/2006/relationships/header" Target="header4.xml"/><Relationship Id="rId109" Type="http://schemas.openxmlformats.org/officeDocument/2006/relationships/image" Target="media/image56.emf"/><Relationship Id="rId34" Type="http://schemas.openxmlformats.org/officeDocument/2006/relationships/image" Target="media/image12.png"/><Relationship Id="rId55" Type="http://schemas.openxmlformats.org/officeDocument/2006/relationships/image" Target="media/image25.png"/><Relationship Id="rId76" Type="http://schemas.openxmlformats.org/officeDocument/2006/relationships/package" Target="embeddings/Microsoft_Visio_Drawing6.vsdx"/><Relationship Id="rId97" Type="http://schemas.openxmlformats.org/officeDocument/2006/relationships/image" Target="media/image50.emf"/><Relationship Id="rId120" Type="http://schemas.openxmlformats.org/officeDocument/2006/relationships/image" Target="media/image65.png"/><Relationship Id="rId141" Type="http://schemas.openxmlformats.org/officeDocument/2006/relationships/image" Target="media/image86.png"/><Relationship Id="rId7" Type="http://schemas.openxmlformats.org/officeDocument/2006/relationships/endnotes" Target="endnotes.xml"/><Relationship Id="rId162" Type="http://schemas.openxmlformats.org/officeDocument/2006/relationships/image" Target="media/image107.png"/><Relationship Id="rId183" Type="http://schemas.openxmlformats.org/officeDocument/2006/relationships/image" Target="media/image120.png"/><Relationship Id="rId218" Type="http://schemas.openxmlformats.org/officeDocument/2006/relationships/header" Target="header21.xml"/><Relationship Id="rId239" Type="http://schemas.openxmlformats.org/officeDocument/2006/relationships/image" Target="media/image160.jpeg"/><Relationship Id="rId24" Type="http://schemas.openxmlformats.org/officeDocument/2006/relationships/image" Target="media/image2.emf"/><Relationship Id="rId45" Type="http://schemas.openxmlformats.org/officeDocument/2006/relationships/header" Target="header11.xml"/><Relationship Id="rId66" Type="http://schemas.openxmlformats.org/officeDocument/2006/relationships/package" Target="embeddings/Microsoft_Visio_Drawing1.vsdx"/><Relationship Id="rId87" Type="http://schemas.openxmlformats.org/officeDocument/2006/relationships/image" Target="media/image45.emf"/><Relationship Id="rId110" Type="http://schemas.openxmlformats.org/officeDocument/2006/relationships/package" Target="embeddings/Microsoft_Visio_Drawing23.vsdx"/><Relationship Id="rId131" Type="http://schemas.openxmlformats.org/officeDocument/2006/relationships/image" Target="media/image76.png"/><Relationship Id="rId152" Type="http://schemas.openxmlformats.org/officeDocument/2006/relationships/image" Target="media/image97.png"/><Relationship Id="rId173" Type="http://schemas.openxmlformats.org/officeDocument/2006/relationships/image" Target="media/image110.png"/><Relationship Id="rId194" Type="http://schemas.openxmlformats.org/officeDocument/2006/relationships/image" Target="media/image131.png"/><Relationship Id="rId208" Type="http://schemas.openxmlformats.org/officeDocument/2006/relationships/header" Target="header16.xml"/><Relationship Id="rId229" Type="http://schemas.openxmlformats.org/officeDocument/2006/relationships/image" Target="media/image150.jpeg"/><Relationship Id="rId240" Type="http://schemas.openxmlformats.org/officeDocument/2006/relationships/image" Target="media/image161.jpeg"/><Relationship Id="rId14" Type="http://schemas.openxmlformats.org/officeDocument/2006/relationships/footer" Target="footer2.xml"/><Relationship Id="rId35" Type="http://schemas.openxmlformats.org/officeDocument/2006/relationships/image" Target="media/image13.png"/><Relationship Id="rId56" Type="http://schemas.openxmlformats.org/officeDocument/2006/relationships/image" Target="media/image26.png"/><Relationship Id="rId77" Type="http://schemas.openxmlformats.org/officeDocument/2006/relationships/image" Target="media/image40.emf"/><Relationship Id="rId100" Type="http://schemas.openxmlformats.org/officeDocument/2006/relationships/package" Target="embeddings/Microsoft_Visio_Drawing18.vsdx"/><Relationship Id="rId8" Type="http://schemas.openxmlformats.org/officeDocument/2006/relationships/image" Target="media/image1.png"/><Relationship Id="rId98" Type="http://schemas.openxmlformats.org/officeDocument/2006/relationships/package" Target="embeddings/Microsoft_Visio_Drawing17.vsdx"/><Relationship Id="rId121" Type="http://schemas.openxmlformats.org/officeDocument/2006/relationships/image" Target="media/image66.png"/><Relationship Id="rId142" Type="http://schemas.openxmlformats.org/officeDocument/2006/relationships/image" Target="media/image87.png"/><Relationship Id="rId163" Type="http://schemas.openxmlformats.org/officeDocument/2006/relationships/header" Target="header12.xml"/><Relationship Id="rId184" Type="http://schemas.openxmlformats.org/officeDocument/2006/relationships/image" Target="media/image121.png"/><Relationship Id="rId219" Type="http://schemas.openxmlformats.org/officeDocument/2006/relationships/footer" Target="footer20.xml"/><Relationship Id="rId230" Type="http://schemas.openxmlformats.org/officeDocument/2006/relationships/image" Target="media/image151.jpeg"/><Relationship Id="rId25" Type="http://schemas.openxmlformats.org/officeDocument/2006/relationships/image" Target="media/image3.png"/><Relationship Id="rId46" Type="http://schemas.openxmlformats.org/officeDocument/2006/relationships/footer" Target="footer10.xml"/><Relationship Id="rId67" Type="http://schemas.openxmlformats.org/officeDocument/2006/relationships/image" Target="media/image35.emf"/><Relationship Id="rId88" Type="http://schemas.openxmlformats.org/officeDocument/2006/relationships/package" Target="embeddings/Microsoft_Visio_Drawing12.vsdx"/><Relationship Id="rId111" Type="http://schemas.openxmlformats.org/officeDocument/2006/relationships/image" Target="media/image57.emf"/><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image" Target="media/image111.png"/><Relationship Id="rId195" Type="http://schemas.openxmlformats.org/officeDocument/2006/relationships/image" Target="media/image132.png"/><Relationship Id="rId209" Type="http://schemas.openxmlformats.org/officeDocument/2006/relationships/header" Target="header17.xml"/><Relationship Id="rId220" Type="http://schemas.openxmlformats.org/officeDocument/2006/relationships/header" Target="header22.xml"/><Relationship Id="rId241" Type="http://schemas.openxmlformats.org/officeDocument/2006/relationships/image" Target="media/image162.jpeg"/><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image" Target="media/image22.png"/><Relationship Id="rId73" Type="http://schemas.openxmlformats.org/officeDocument/2006/relationships/image" Target="media/image38.emf"/><Relationship Id="rId78" Type="http://schemas.openxmlformats.org/officeDocument/2006/relationships/package" Target="embeddings/Microsoft_Visio_Drawing7.vsdx"/><Relationship Id="rId94" Type="http://schemas.openxmlformats.org/officeDocument/2006/relationships/package" Target="embeddings/Microsoft_Visio_Drawing15.vsdx"/><Relationship Id="rId99" Type="http://schemas.openxmlformats.org/officeDocument/2006/relationships/image" Target="media/image51.emf"/><Relationship Id="rId101" Type="http://schemas.openxmlformats.org/officeDocument/2006/relationships/image" Target="media/image52.emf"/><Relationship Id="rId122" Type="http://schemas.openxmlformats.org/officeDocument/2006/relationships/image" Target="media/image67.png"/><Relationship Id="rId143" Type="http://schemas.openxmlformats.org/officeDocument/2006/relationships/image" Target="media/image88.png"/><Relationship Id="rId148" Type="http://schemas.openxmlformats.org/officeDocument/2006/relationships/image" Target="media/image93.png"/><Relationship Id="rId164" Type="http://schemas.openxmlformats.org/officeDocument/2006/relationships/header" Target="header13.xml"/><Relationship Id="rId169" Type="http://schemas.openxmlformats.org/officeDocument/2006/relationships/footer" Target="footer13.xml"/><Relationship Id="rId185"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17.png"/><Relationship Id="rId210" Type="http://schemas.openxmlformats.org/officeDocument/2006/relationships/footer" Target="footer15.xml"/><Relationship Id="rId215" Type="http://schemas.openxmlformats.org/officeDocument/2006/relationships/header" Target="header20.xml"/><Relationship Id="rId236" Type="http://schemas.openxmlformats.org/officeDocument/2006/relationships/image" Target="media/image157.jpeg"/><Relationship Id="rId26" Type="http://schemas.openxmlformats.org/officeDocument/2006/relationships/image" Target="media/image4.png"/><Relationship Id="rId231" Type="http://schemas.openxmlformats.org/officeDocument/2006/relationships/image" Target="media/image152.jpeg"/><Relationship Id="rId47" Type="http://schemas.openxmlformats.org/officeDocument/2006/relationships/image" Target="media/image17.png"/><Relationship Id="rId68" Type="http://schemas.openxmlformats.org/officeDocument/2006/relationships/package" Target="embeddings/Microsoft_Visio_Drawing2.vsdx"/><Relationship Id="rId89" Type="http://schemas.openxmlformats.org/officeDocument/2006/relationships/image" Target="media/image46.emf"/><Relationship Id="rId112" Type="http://schemas.openxmlformats.org/officeDocument/2006/relationships/package" Target="embeddings/Microsoft_Visio_Drawing24.vsdx"/><Relationship Id="rId133" Type="http://schemas.openxmlformats.org/officeDocument/2006/relationships/image" Target="media/image78.png"/><Relationship Id="rId154" Type="http://schemas.openxmlformats.org/officeDocument/2006/relationships/image" Target="media/image99.png"/><Relationship Id="rId175" Type="http://schemas.openxmlformats.org/officeDocument/2006/relationships/image" Target="media/image112.png"/><Relationship Id="rId196" Type="http://schemas.openxmlformats.org/officeDocument/2006/relationships/image" Target="media/image133.png"/><Relationship Id="rId200" Type="http://schemas.openxmlformats.org/officeDocument/2006/relationships/image" Target="media/image137.png"/><Relationship Id="rId16" Type="http://schemas.openxmlformats.org/officeDocument/2006/relationships/header" Target="header5.xml"/><Relationship Id="rId221" Type="http://schemas.openxmlformats.org/officeDocument/2006/relationships/footer" Target="footer21.xml"/><Relationship Id="rId242" Type="http://schemas.openxmlformats.org/officeDocument/2006/relationships/header" Target="header24.xml"/><Relationship Id="rId37" Type="http://schemas.openxmlformats.org/officeDocument/2006/relationships/image" Target="media/image15.emf"/><Relationship Id="rId58" Type="http://schemas.openxmlformats.org/officeDocument/2006/relationships/image" Target="media/image28.png"/><Relationship Id="rId79" Type="http://schemas.openxmlformats.org/officeDocument/2006/relationships/image" Target="media/image41.emf"/><Relationship Id="rId102" Type="http://schemas.openxmlformats.org/officeDocument/2006/relationships/package" Target="embeddings/Microsoft_Visio_Drawing19.vsdx"/><Relationship Id="rId123" Type="http://schemas.openxmlformats.org/officeDocument/2006/relationships/image" Target="media/image68.png"/><Relationship Id="rId144" Type="http://schemas.openxmlformats.org/officeDocument/2006/relationships/image" Target="media/image89.png"/><Relationship Id="rId90" Type="http://schemas.openxmlformats.org/officeDocument/2006/relationships/package" Target="embeddings/Microsoft_Visio_Drawing13.vsdx"/><Relationship Id="rId165" Type="http://schemas.openxmlformats.org/officeDocument/2006/relationships/footer" Target="footer11.xml"/><Relationship Id="rId186" Type="http://schemas.openxmlformats.org/officeDocument/2006/relationships/image" Target="media/image123.png"/><Relationship Id="rId211" Type="http://schemas.openxmlformats.org/officeDocument/2006/relationships/footer" Target="footer16.xml"/><Relationship Id="rId232" Type="http://schemas.openxmlformats.org/officeDocument/2006/relationships/image" Target="media/image153.jpeg"/><Relationship Id="rId27" Type="http://schemas.openxmlformats.org/officeDocument/2006/relationships/image" Target="media/image5.png"/><Relationship Id="rId48" Type="http://schemas.openxmlformats.org/officeDocument/2006/relationships/image" Target="media/image18.png"/><Relationship Id="rId69" Type="http://schemas.openxmlformats.org/officeDocument/2006/relationships/image" Target="media/image36.emf"/><Relationship Id="rId113" Type="http://schemas.openxmlformats.org/officeDocument/2006/relationships/image" Target="media/image58.png"/><Relationship Id="rId134" Type="http://schemas.openxmlformats.org/officeDocument/2006/relationships/image" Target="media/image79.png"/><Relationship Id="rId80" Type="http://schemas.openxmlformats.org/officeDocument/2006/relationships/package" Target="embeddings/Microsoft_Visio_Drawing8.vsdx"/><Relationship Id="rId155" Type="http://schemas.openxmlformats.org/officeDocument/2006/relationships/image" Target="media/image100.png"/><Relationship Id="rId176" Type="http://schemas.openxmlformats.org/officeDocument/2006/relationships/image" Target="media/image113.png"/><Relationship Id="rId197" Type="http://schemas.openxmlformats.org/officeDocument/2006/relationships/image" Target="media/image134.png"/><Relationship Id="rId201" Type="http://schemas.openxmlformats.org/officeDocument/2006/relationships/image" Target="media/image138.png"/><Relationship Id="rId222" Type="http://schemas.openxmlformats.org/officeDocument/2006/relationships/image" Target="media/image145.jpeg"/><Relationship Id="rId243" Type="http://schemas.openxmlformats.org/officeDocument/2006/relationships/header" Target="header25.xml"/><Relationship Id="rId17" Type="http://schemas.openxmlformats.org/officeDocument/2006/relationships/footer" Target="footer4.xml"/><Relationship Id="rId38" Type="http://schemas.openxmlformats.org/officeDocument/2006/relationships/hyperlink" Target="http://www.anyintern.com" TargetMode="External"/><Relationship Id="rId59" Type="http://schemas.openxmlformats.org/officeDocument/2006/relationships/image" Target="media/image29.png"/><Relationship Id="rId103" Type="http://schemas.openxmlformats.org/officeDocument/2006/relationships/image" Target="media/image53.emf"/><Relationship Id="rId124" Type="http://schemas.openxmlformats.org/officeDocument/2006/relationships/image" Target="media/image69.png"/><Relationship Id="rId70" Type="http://schemas.openxmlformats.org/officeDocument/2006/relationships/package" Target="embeddings/Microsoft_Visio_Drawing3.vsdx"/><Relationship Id="rId91" Type="http://schemas.openxmlformats.org/officeDocument/2006/relationships/image" Target="media/image47.emf"/><Relationship Id="rId145" Type="http://schemas.openxmlformats.org/officeDocument/2006/relationships/image" Target="media/image90.png"/><Relationship Id="rId166" Type="http://schemas.openxmlformats.org/officeDocument/2006/relationships/footer" Target="footer12.xml"/><Relationship Id="rId187" Type="http://schemas.openxmlformats.org/officeDocument/2006/relationships/image" Target="media/image124.png"/><Relationship Id="rId1" Type="http://schemas.openxmlformats.org/officeDocument/2006/relationships/customXml" Target="../customXml/item1.xml"/><Relationship Id="rId212" Type="http://schemas.openxmlformats.org/officeDocument/2006/relationships/header" Target="header18.xml"/><Relationship Id="rId233" Type="http://schemas.openxmlformats.org/officeDocument/2006/relationships/image" Target="media/image154.jpeg"/><Relationship Id="rId28" Type="http://schemas.openxmlformats.org/officeDocument/2006/relationships/image" Target="media/image6.emf"/><Relationship Id="rId49" Type="http://schemas.openxmlformats.org/officeDocument/2006/relationships/image" Target="media/image19.png"/><Relationship Id="rId114" Type="http://schemas.openxmlformats.org/officeDocument/2006/relationships/image" Target="media/image59.png"/><Relationship Id="rId60" Type="http://schemas.openxmlformats.org/officeDocument/2006/relationships/image" Target="media/image30.png"/><Relationship Id="rId81" Type="http://schemas.openxmlformats.org/officeDocument/2006/relationships/image" Target="media/image42.emf"/><Relationship Id="rId135" Type="http://schemas.openxmlformats.org/officeDocument/2006/relationships/image" Target="media/image80.png"/><Relationship Id="rId156" Type="http://schemas.openxmlformats.org/officeDocument/2006/relationships/image" Target="media/image101.png"/><Relationship Id="rId177" Type="http://schemas.openxmlformats.org/officeDocument/2006/relationships/image" Target="media/image114.png"/><Relationship Id="rId198" Type="http://schemas.openxmlformats.org/officeDocument/2006/relationships/image" Target="media/image135.png"/><Relationship Id="rId202" Type="http://schemas.openxmlformats.org/officeDocument/2006/relationships/image" Target="media/image139.png"/><Relationship Id="rId223" Type="http://schemas.openxmlformats.org/officeDocument/2006/relationships/image" Target="media/image146.jpeg"/><Relationship Id="rId244" Type="http://schemas.openxmlformats.org/officeDocument/2006/relationships/footer" Target="footer23.xml"/><Relationship Id="rId18" Type="http://schemas.openxmlformats.org/officeDocument/2006/relationships/header" Target="header6.xml"/><Relationship Id="rId39" Type="http://schemas.openxmlformats.org/officeDocument/2006/relationships/hyperlink" Target="http://www.anyintern.com" TargetMode="External"/><Relationship Id="rId50" Type="http://schemas.openxmlformats.org/officeDocument/2006/relationships/image" Target="media/image20.png"/><Relationship Id="rId104" Type="http://schemas.openxmlformats.org/officeDocument/2006/relationships/package" Target="embeddings/Microsoft_Visio_Drawing20.vsdx"/><Relationship Id="rId125" Type="http://schemas.openxmlformats.org/officeDocument/2006/relationships/image" Target="media/image70.png"/><Relationship Id="rId146" Type="http://schemas.openxmlformats.org/officeDocument/2006/relationships/image" Target="media/image91.png"/><Relationship Id="rId167" Type="http://schemas.openxmlformats.org/officeDocument/2006/relationships/header" Target="header14.xml"/><Relationship Id="rId188" Type="http://schemas.openxmlformats.org/officeDocument/2006/relationships/image" Target="media/image125.png"/><Relationship Id="rId71" Type="http://schemas.openxmlformats.org/officeDocument/2006/relationships/image" Target="media/image37.emf"/><Relationship Id="rId92" Type="http://schemas.openxmlformats.org/officeDocument/2006/relationships/package" Target="embeddings/Microsoft_Visio_Drawing14.vsdx"/><Relationship Id="rId213" Type="http://schemas.openxmlformats.org/officeDocument/2006/relationships/footer" Target="footer17.xml"/><Relationship Id="rId234" Type="http://schemas.openxmlformats.org/officeDocument/2006/relationships/image" Target="media/image155.jpeg"/><Relationship Id="rId2" Type="http://schemas.openxmlformats.org/officeDocument/2006/relationships/numbering" Target="numbering.xml"/><Relationship Id="rId29" Type="http://schemas.openxmlformats.org/officeDocument/2006/relationships/image" Target="media/image7.emf"/><Relationship Id="rId40" Type="http://schemas.openxmlformats.org/officeDocument/2006/relationships/header" Target="header9.xml"/><Relationship Id="rId115" Type="http://schemas.openxmlformats.org/officeDocument/2006/relationships/image" Target="media/image60.png"/><Relationship Id="rId136" Type="http://schemas.openxmlformats.org/officeDocument/2006/relationships/image" Target="media/image81.png"/><Relationship Id="rId157" Type="http://schemas.openxmlformats.org/officeDocument/2006/relationships/image" Target="media/image102.png"/><Relationship Id="rId178" Type="http://schemas.openxmlformats.org/officeDocument/2006/relationships/image" Target="media/image115.png"/><Relationship Id="rId61" Type="http://schemas.openxmlformats.org/officeDocument/2006/relationships/image" Target="media/image31.png"/><Relationship Id="rId82" Type="http://schemas.openxmlformats.org/officeDocument/2006/relationships/package" Target="embeddings/Microsoft_Visio_Drawing9.vsdx"/><Relationship Id="rId199" Type="http://schemas.openxmlformats.org/officeDocument/2006/relationships/image" Target="media/image136.png"/><Relationship Id="rId203" Type="http://schemas.openxmlformats.org/officeDocument/2006/relationships/image" Target="media/image140.png"/><Relationship Id="rId19" Type="http://schemas.openxmlformats.org/officeDocument/2006/relationships/header" Target="header7.xml"/><Relationship Id="rId224" Type="http://schemas.openxmlformats.org/officeDocument/2006/relationships/header" Target="header23.xml"/><Relationship Id="rId245" Type="http://schemas.openxmlformats.org/officeDocument/2006/relationships/footer" Target="footer24.xml"/><Relationship Id="rId30" Type="http://schemas.openxmlformats.org/officeDocument/2006/relationships/image" Target="media/image8.emf"/><Relationship Id="rId105" Type="http://schemas.openxmlformats.org/officeDocument/2006/relationships/image" Target="media/image54.emf"/><Relationship Id="rId126" Type="http://schemas.openxmlformats.org/officeDocument/2006/relationships/image" Target="media/image71.png"/><Relationship Id="rId147" Type="http://schemas.openxmlformats.org/officeDocument/2006/relationships/image" Target="media/image92.png"/><Relationship Id="rId168" Type="http://schemas.openxmlformats.org/officeDocument/2006/relationships/header" Target="header15.xml"/><Relationship Id="rId51" Type="http://schemas.openxmlformats.org/officeDocument/2006/relationships/image" Target="media/image21.png"/><Relationship Id="rId72" Type="http://schemas.openxmlformats.org/officeDocument/2006/relationships/package" Target="embeddings/Microsoft_Visio_Drawing4.vsdx"/><Relationship Id="rId93" Type="http://schemas.openxmlformats.org/officeDocument/2006/relationships/image" Target="media/image48.emf"/><Relationship Id="rId189" Type="http://schemas.openxmlformats.org/officeDocument/2006/relationships/image" Target="media/image126.png"/><Relationship Id="rId3" Type="http://schemas.openxmlformats.org/officeDocument/2006/relationships/styles" Target="styles.xml"/><Relationship Id="rId214" Type="http://schemas.openxmlformats.org/officeDocument/2006/relationships/header" Target="header19.xml"/><Relationship Id="rId235" Type="http://schemas.openxmlformats.org/officeDocument/2006/relationships/image" Target="media/image156.jpeg"/><Relationship Id="rId116" Type="http://schemas.openxmlformats.org/officeDocument/2006/relationships/image" Target="media/image61.png"/><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footer" Target="footer5.xml"/><Relationship Id="rId41" Type="http://schemas.openxmlformats.org/officeDocument/2006/relationships/header" Target="header10.xml"/><Relationship Id="rId62" Type="http://schemas.openxmlformats.org/officeDocument/2006/relationships/image" Target="media/image32.png"/><Relationship Id="rId83" Type="http://schemas.openxmlformats.org/officeDocument/2006/relationships/image" Target="media/image43.emf"/><Relationship Id="rId179" Type="http://schemas.openxmlformats.org/officeDocument/2006/relationships/image" Target="media/image116.png"/><Relationship Id="rId190" Type="http://schemas.openxmlformats.org/officeDocument/2006/relationships/image" Target="media/image127.png"/><Relationship Id="rId204" Type="http://schemas.openxmlformats.org/officeDocument/2006/relationships/image" Target="media/image141.png"/><Relationship Id="rId225" Type="http://schemas.openxmlformats.org/officeDocument/2006/relationships/footer" Target="footer22.xml"/><Relationship Id="rId246" Type="http://schemas.openxmlformats.org/officeDocument/2006/relationships/fontTable" Target="fontTable.xml"/><Relationship Id="rId106" Type="http://schemas.openxmlformats.org/officeDocument/2006/relationships/package" Target="embeddings/Microsoft_Visio_Drawing21.vsdx"/><Relationship Id="rId127" Type="http://schemas.openxmlformats.org/officeDocument/2006/relationships/image" Target="media/image7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887E21-153D-4001-9419-2C74A0167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3</TotalTime>
  <Pages>197</Pages>
  <Words>22876</Words>
  <Characters>130399</Characters>
  <Application>Microsoft Office Word</Application>
  <DocSecurity>0</DocSecurity>
  <Lines>1086</Lines>
  <Paragraphs>305</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
      <vt:lpstr>PENDAHULUAN</vt:lpstr>
      <vt:lpstr>    Latar Belakang</vt:lpstr>
      <vt:lpstr>    Rumusan Masalah</vt:lpstr>
      <vt:lpstr>    Ruang Lingkup</vt:lpstr>
      <vt:lpstr>    Tujuan dan Manfaat</vt:lpstr>
      <vt:lpstr>    Metode Penelitian</vt:lpstr>
      <vt:lpstr>    Sistematika Penulisan</vt:lpstr>
      <vt:lpstr>TINJAUAN PUSTAKA</vt:lpstr>
      <vt:lpstr>    Teori Umum</vt:lpstr>
      <vt:lpstr>        Perancangan</vt:lpstr>
      <vt:lpstr>        Implementasi Sistem</vt:lpstr>
      <vt:lpstr>        Sistem</vt:lpstr>
      <vt:lpstr>        Website</vt:lpstr>
      <vt:lpstr>        Internship</vt:lpstr>
      <vt:lpstr>        Software</vt:lpstr>
      <vt:lpstr>        Software Engineer</vt:lpstr>
      <vt:lpstr>        Database</vt:lpstr>
      <vt:lpstr>        Database Management System (DBMS)</vt:lpstr>
      <vt:lpstr>        Internet</vt:lpstr>
      <vt:lpstr>        HTML</vt:lpstr>
      <vt:lpstr>        World Wide Web</vt:lpstr>
      <vt:lpstr>    </vt:lpstr>
      <vt:lpstr>    Teori Khusus</vt:lpstr>
      <vt:lpstr>        jQuery</vt:lpstr>
      <vt:lpstr>        PHP</vt:lpstr>
      <vt:lpstr>        MySQL</vt:lpstr>
      <vt:lpstr>        Laravel</vt:lpstr>
      <vt:lpstr>        UML</vt:lpstr>
      <vt:lpstr>    Penelitian Sebelumnya</vt:lpstr>
      <vt:lpstr>        Analisa Kekurangan pada aplikasi lowongan internship pada www.anyintern.com</vt:lpstr>
      <vt:lpstr>        Ulasan konten dari 3 jurnal yang relevan</vt:lpstr>
      <vt:lpstr>METODOLOGI</vt:lpstr>
      <vt:lpstr>    Kerangka Berpikir</vt:lpstr>
      <vt:lpstr>    Metodologi</vt:lpstr>
      <vt:lpstr>        Identifikasi Permasalahan</vt:lpstr>
      <vt:lpstr>        Survei Kuesioner</vt:lpstr>
      <vt:lpstr>        Pengumpulan Data</vt:lpstr>
      <vt:lpstr>        Analisis</vt:lpstr>
      <vt:lpstr>        Menentukan Solusi Permasalahan</vt:lpstr>
      <vt:lpstr>        Presentasi</vt:lpstr>
      <vt:lpstr>        Merancang Solusi Masalah</vt:lpstr>
      <vt:lpstr>        Membuat Perencanaan</vt:lpstr>
      <vt:lpstr>        Design Kerangka Aplikasi</vt:lpstr>
      <vt:lpstr>        Pemrograman</vt:lpstr>
      <vt:lpstr>        Presentasi</vt:lpstr>
      <vt:lpstr>        Testing</vt:lpstr>
      <vt:lpstr>        Operasional</vt:lpstr>
      <vt:lpstr>    Analisis</vt:lpstr>
      <vt:lpstr>        Analisis Sistem yang Berjalan</vt:lpstr>
      <vt:lpstr>        Analisis Permasalahan / Kebutuhan</vt:lpstr>
      <vt:lpstr>        Solusi yang Diajukan</vt:lpstr>
      <vt:lpstr>    Perancangan</vt:lpstr>
      <vt:lpstr>        Software Design Document</vt:lpstr>
      <vt:lpstr>        Perancangan Sistem</vt:lpstr>
    </vt:vector>
  </TitlesOfParts>
  <Company/>
  <LinksUpToDate>false</LinksUpToDate>
  <CharactersWithSpaces>152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2047</cp:revision>
  <cp:lastPrinted>2017-02-03T12:58:00Z</cp:lastPrinted>
  <dcterms:created xsi:type="dcterms:W3CDTF">2016-10-17T15:21:00Z</dcterms:created>
  <dcterms:modified xsi:type="dcterms:W3CDTF">2017-02-04T09:25:00Z</dcterms:modified>
</cp:coreProperties>
</file>